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D1139A" w14:textId="23128891" w:rsidR="00EC03C6" w:rsidRDefault="00A641D8" w:rsidP="00EC03C6">
      <w:pPr>
        <w:pStyle w:val="ChapterNumberPACKT"/>
      </w:pPr>
      <w:commentRangeStart w:id="0"/>
      <w:commentRangeStart w:id="1"/>
      <w:r>
        <w:t>5</w:t>
      </w:r>
      <w:commentRangeEnd w:id="0"/>
      <w:r w:rsidR="006B7AF1">
        <w:rPr>
          <w:rStyle w:val="CommentReference"/>
          <w:rFonts w:ascii="Times New Roman" w:hAnsi="Times New Roman" w:cs="Times New Roman"/>
          <w:bCs w:val="0"/>
          <w:color w:val="auto"/>
          <w:kern w:val="0"/>
          <w:lang w:val="en-US"/>
        </w:rPr>
        <w:commentReference w:id="0"/>
      </w:r>
      <w:commentRangeEnd w:id="1"/>
      <w:r w:rsidR="00CD1634">
        <w:rPr>
          <w:rStyle w:val="CommentReference"/>
          <w:rFonts w:cs="Times New Roman"/>
          <w:bCs w:val="0"/>
          <w:color w:val="auto"/>
          <w:kern w:val="0"/>
          <w:lang w:val="en-US"/>
        </w:rPr>
        <w:commentReference w:id="1"/>
      </w:r>
    </w:p>
    <w:p w14:paraId="3F665113" w14:textId="4F50880F" w:rsidR="00237512" w:rsidRDefault="00A641D8" w:rsidP="00237512">
      <w:pPr>
        <w:pStyle w:val="ChapterTitlePACKT"/>
      </w:pPr>
      <w:commentRangeStart w:id="2"/>
      <w:r>
        <w:t>Exploring the .NET Framework</w:t>
      </w:r>
      <w:commentRangeEnd w:id="2"/>
      <w:r w:rsidR="00F61950">
        <w:rPr>
          <w:rStyle w:val="CommentReference"/>
          <w:rFonts w:ascii="Times New Roman" w:hAnsi="Times New Roman" w:cs="Times New Roman"/>
          <w:bCs w:val="0"/>
          <w:color w:val="auto"/>
          <w:kern w:val="0"/>
          <w:lang w:val="en-US"/>
        </w:rPr>
        <w:commentReference w:id="2"/>
      </w:r>
    </w:p>
    <w:p w14:paraId="04DDAB03" w14:textId="77777777" w:rsidR="00EC03C6" w:rsidRDefault="00EC03C6" w:rsidP="00EC03C6">
      <w:pPr>
        <w:pStyle w:val="NormalPACKT"/>
      </w:pPr>
      <w:r>
        <w:t>In this chapter, we cover the following recipes:</w:t>
      </w:r>
    </w:p>
    <w:p w14:paraId="5DA0C48B" w14:textId="188AD80B" w:rsidR="00A641D8" w:rsidRDefault="00A641D8" w:rsidP="00A641D8">
      <w:pPr>
        <w:pStyle w:val="BulletPACKT"/>
      </w:pPr>
      <w:bookmarkStart w:id="3" w:name="_Hlk55399735"/>
      <w:r>
        <w:t xml:space="preserve">Exploring .NET </w:t>
      </w:r>
      <w:r w:rsidR="00A620EE">
        <w:t>a</w:t>
      </w:r>
      <w:r>
        <w:t>ssemblies</w:t>
      </w:r>
    </w:p>
    <w:p w14:paraId="7BA0E7A7" w14:textId="218EE927" w:rsidR="00A641D8" w:rsidRDefault="00A641D8" w:rsidP="00A641D8">
      <w:pPr>
        <w:pStyle w:val="BulletPACKT"/>
      </w:pPr>
      <w:r>
        <w:t xml:space="preserve">Examining .NET </w:t>
      </w:r>
      <w:r w:rsidR="00A620EE">
        <w:t>c</w:t>
      </w:r>
      <w:r>
        <w:t>lasses</w:t>
      </w:r>
    </w:p>
    <w:p w14:paraId="66E3E5BB" w14:textId="029337C4" w:rsidR="00A641D8" w:rsidRDefault="00A641D8" w:rsidP="00A641D8">
      <w:pPr>
        <w:pStyle w:val="BulletPACKT"/>
      </w:pPr>
      <w:r>
        <w:t xml:space="preserve">Leveraging .NET </w:t>
      </w:r>
      <w:r w:rsidR="00A620EE">
        <w:t>m</w:t>
      </w:r>
      <w:r>
        <w:t>ethods</w:t>
      </w:r>
    </w:p>
    <w:p w14:paraId="4FF11EB5" w14:textId="64CF0F53" w:rsidR="00A641D8" w:rsidRDefault="00A641D8" w:rsidP="00A641D8">
      <w:pPr>
        <w:pStyle w:val="BulletPACKT"/>
      </w:pPr>
      <w:r>
        <w:t xml:space="preserve">Creating a C# </w:t>
      </w:r>
      <w:r w:rsidR="00A620EE">
        <w:t>e</w:t>
      </w:r>
      <w:r>
        <w:t>xtension</w:t>
      </w:r>
    </w:p>
    <w:p w14:paraId="1F26F96D" w14:textId="768BDB09" w:rsidR="00313E09" w:rsidRDefault="00313E09" w:rsidP="00A641D8">
      <w:pPr>
        <w:pStyle w:val="BulletPACKT"/>
      </w:pPr>
      <w:r>
        <w:t xml:space="preserve">Creating a PowerShell </w:t>
      </w:r>
      <w:r w:rsidR="00A620EE">
        <w:t>c</w:t>
      </w:r>
      <w:r>
        <w:t>mdlet</w:t>
      </w:r>
    </w:p>
    <w:bookmarkEnd w:id="3"/>
    <w:p w14:paraId="5C6D3BB0" w14:textId="77777777" w:rsidR="00EC03C6" w:rsidRDefault="00EC03C6" w:rsidP="00EC03C6">
      <w:pPr>
        <w:pStyle w:val="Heading1"/>
        <w:tabs>
          <w:tab w:val="left" w:pos="0"/>
        </w:tabs>
      </w:pPr>
      <w:r>
        <w:t>Introduction</w:t>
      </w:r>
    </w:p>
    <w:p w14:paraId="33C999ED" w14:textId="0B3F5C05" w:rsidR="00195090" w:rsidRPr="007A25D4" w:rsidRDefault="00195090" w:rsidP="00195090">
      <w:pPr>
        <w:rPr>
          <w:i/>
        </w:rPr>
      </w:pPr>
      <w:r>
        <w:t>Microsoft first launched .NET in June 2000</w:t>
      </w:r>
      <w:r w:rsidR="00EA7CEA">
        <w:t>, amidst a frenzy of marketing zeal, w</w:t>
      </w:r>
      <w:r>
        <w:t xml:space="preserve">ith the code name Next Generation Windows Services. Microsoft seemed to add the .NET moniker to every product. There was Windows .NET Server (later </w:t>
      </w:r>
      <w:commentRangeStart w:id="4"/>
      <w:r>
        <w:t xml:space="preserve">re-renamed </w:t>
      </w:r>
      <w:commentRangeEnd w:id="4"/>
      <w:r w:rsidR="006D029D">
        <w:rPr>
          <w:rStyle w:val="CommentReference"/>
          <w:rFonts w:ascii="Arial" w:hAnsi="Arial"/>
        </w:rPr>
        <w:commentReference w:id="4"/>
      </w:r>
      <w:r>
        <w:t xml:space="preserve">Windows Server 2003), Visual Studio.NET and even MapPoint .NET. </w:t>
      </w:r>
      <w:r w:rsidR="001B70E7">
        <w:t>As is often the case, .NET</w:t>
      </w:r>
      <w:r w:rsidR="009C1917">
        <w:t xml:space="preserve"> provided features</w:t>
      </w:r>
      <w:r w:rsidR="001B70E7">
        <w:t xml:space="preserve"> which were </w:t>
      </w:r>
      <w:r w:rsidR="009C1917">
        <w:t>superseded</w:t>
      </w:r>
      <w:r w:rsidR="001B70E7">
        <w:t xml:space="preserve"> by newer </w:t>
      </w:r>
      <w:r w:rsidR="009C1917">
        <w:t xml:space="preserve">features based on advances in technology.  For example, </w:t>
      </w:r>
      <w:r w:rsidR="001B70E7">
        <w:t>SOAP</w:t>
      </w:r>
      <w:r w:rsidR="009C1917">
        <w:t xml:space="preserve"> (Simple Object Access Protocol)</w:t>
      </w:r>
      <w:r w:rsidR="001B70E7">
        <w:t xml:space="preserve"> and XML</w:t>
      </w:r>
      <w:r w:rsidR="009C1917">
        <w:t>-based web services</w:t>
      </w:r>
      <w:r w:rsidR="001B70E7">
        <w:t xml:space="preserve"> have given way to</w:t>
      </w:r>
      <w:r w:rsidR="009C1917">
        <w:t xml:space="preserve"> REST (Representation State Transfer)</w:t>
      </w:r>
      <w:r w:rsidR="00EA7CEA">
        <w:t>,</w:t>
      </w:r>
      <w:r w:rsidR="009C1917">
        <w:t xml:space="preserve"> and JSON (</w:t>
      </w:r>
      <w:r w:rsidR="008E47A4">
        <w:t>JavaScript</w:t>
      </w:r>
      <w:r w:rsidR="009C1917">
        <w:t xml:space="preserve"> Object Notation)</w:t>
      </w:r>
      <w:r w:rsidR="00EA7CEA">
        <w:t>.</w:t>
      </w:r>
    </w:p>
    <w:p w14:paraId="38F6ABF6" w14:textId="72999A6B" w:rsidR="001B70E7" w:rsidRDefault="00107ACE" w:rsidP="001B70E7">
      <w:r>
        <w:t xml:space="preserve">Microsoft made </w:t>
      </w:r>
      <w:r w:rsidR="00EA7CEA">
        <w:t>considerabl</w:t>
      </w:r>
      <w:r>
        <w:t xml:space="preserve">e improvements to .NET </w:t>
      </w:r>
      <w:r w:rsidR="007C620B">
        <w:t>with e</w:t>
      </w:r>
      <w:r>
        <w:t>ach release</w:t>
      </w:r>
      <w:r w:rsidR="007C620B">
        <w:t xml:space="preserve"> and added </w:t>
      </w:r>
      <w:r>
        <w:t xml:space="preserve">new features </w:t>
      </w:r>
      <w:r w:rsidR="001B70E7">
        <w:t>based on customer feedback. .NET started as closed-source, but Microsoft has transitioned .NET to open source. PowerShell 7.1 is built on top of</w:t>
      </w:r>
      <w:r w:rsidR="007A25D4">
        <w:t xml:space="preserve"> and takes advantage of the latest version of </w:t>
      </w:r>
      <w:commentRangeStart w:id="5"/>
      <w:commentRangeStart w:id="6"/>
      <w:r w:rsidR="007A25D4">
        <w:t xml:space="preserve">.NET Core, </w:t>
      </w:r>
      <w:r w:rsidR="001B70E7">
        <w:t xml:space="preserve">.NET 5.0. </w:t>
      </w:r>
      <w:commentRangeEnd w:id="5"/>
      <w:r w:rsidR="004A0C6A">
        <w:rPr>
          <w:rStyle w:val="CommentReference"/>
        </w:rPr>
        <w:commentReference w:id="5"/>
      </w:r>
      <w:commentRangeEnd w:id="6"/>
      <w:r w:rsidR="00CA40A4">
        <w:rPr>
          <w:rStyle w:val="CommentReference"/>
          <w:rFonts w:ascii="Arial" w:hAnsi="Arial"/>
        </w:rPr>
        <w:commentReference w:id="6"/>
      </w:r>
    </w:p>
    <w:p w14:paraId="4DEEA875" w14:textId="4B5D5062" w:rsidR="00195090" w:rsidRDefault="007C620B" w:rsidP="00107ACE">
      <w:pPr>
        <w:pStyle w:val="NormalPACKT"/>
        <w:rPr>
          <w:rStyle w:val="Hyperlink"/>
          <w:color w:val="auto"/>
          <w:u w:val="none"/>
        </w:rPr>
      </w:pPr>
      <w:r>
        <w:rPr>
          <w:rStyle w:val="Hyperlink"/>
          <w:color w:val="auto"/>
          <w:u w:val="none"/>
        </w:rPr>
        <w:t xml:space="preserve">For the developer, </w:t>
      </w:r>
      <w:r w:rsidR="00195090" w:rsidRPr="00107ACE">
        <w:rPr>
          <w:rStyle w:val="Hyperlink"/>
          <w:color w:val="auto"/>
          <w:u w:val="none"/>
        </w:rPr>
        <w:t xml:space="preserve">.NET </w:t>
      </w:r>
      <w:r>
        <w:rPr>
          <w:rStyle w:val="Hyperlink"/>
          <w:color w:val="auto"/>
          <w:u w:val="none"/>
        </w:rPr>
        <w:t xml:space="preserve">is primarily an </w:t>
      </w:r>
      <w:r w:rsidR="00107ACE" w:rsidRPr="00107ACE">
        <w:rPr>
          <w:rStyle w:val="Hyperlink"/>
          <w:color w:val="auto"/>
          <w:u w:val="none"/>
        </w:rPr>
        <w:t>Application Program Interface (</w:t>
      </w:r>
      <w:r w:rsidR="00195090" w:rsidRPr="00107ACE">
        <w:rPr>
          <w:rStyle w:val="Hyperlink"/>
          <w:color w:val="auto"/>
          <w:u w:val="none"/>
        </w:rPr>
        <w:t>API</w:t>
      </w:r>
      <w:r w:rsidR="00107ACE" w:rsidRPr="00107ACE">
        <w:rPr>
          <w:rStyle w:val="Hyperlink"/>
          <w:color w:val="auto"/>
          <w:u w:val="none"/>
        </w:rPr>
        <w:t>)</w:t>
      </w:r>
      <w:r>
        <w:rPr>
          <w:rStyle w:val="Hyperlink"/>
          <w:color w:val="auto"/>
          <w:u w:val="none"/>
        </w:rPr>
        <w:t xml:space="preserve"> and a </w:t>
      </w:r>
      <w:r w:rsidR="00195090" w:rsidRPr="00107ACE">
        <w:rPr>
          <w:rStyle w:val="Hyperlink"/>
          <w:color w:val="auto"/>
          <w:u w:val="none"/>
        </w:rPr>
        <w:t xml:space="preserve">programming model </w:t>
      </w:r>
      <w:r w:rsidR="00107ACE" w:rsidRPr="00107ACE">
        <w:rPr>
          <w:rStyle w:val="Hyperlink"/>
          <w:color w:val="auto"/>
          <w:u w:val="none"/>
        </w:rPr>
        <w:t>w</w:t>
      </w:r>
      <w:r w:rsidR="00195090" w:rsidRPr="00107ACE">
        <w:rPr>
          <w:rStyle w:val="Hyperlink"/>
          <w:color w:val="auto"/>
          <w:u w:val="none"/>
        </w:rPr>
        <w:t>ith associated tools and run-time</w:t>
      </w:r>
      <w:r>
        <w:rPr>
          <w:rStyle w:val="Hyperlink"/>
          <w:color w:val="auto"/>
          <w:u w:val="none"/>
        </w:rPr>
        <w:t xml:space="preserve">. </w:t>
      </w:r>
      <w:r w:rsidR="00107ACE">
        <w:rPr>
          <w:rStyle w:val="Hyperlink"/>
          <w:color w:val="auto"/>
          <w:u w:val="none"/>
        </w:rPr>
        <w:t>.NET is an environment in which developers can develop rich applications and websites.</w:t>
      </w:r>
      <w:r>
        <w:rPr>
          <w:rStyle w:val="Hyperlink"/>
          <w:color w:val="auto"/>
          <w:u w:val="none"/>
        </w:rPr>
        <w:t xml:space="preserve"> As has been mentioned, PowerShell sits on top and integrates fully with .NET.</w:t>
      </w:r>
    </w:p>
    <w:p w14:paraId="5C6631D0" w14:textId="5DE8E8CF" w:rsidR="007C620B" w:rsidRDefault="001B70E7" w:rsidP="00107ACE">
      <w:pPr>
        <w:pStyle w:val="NormalPACKT"/>
        <w:rPr>
          <w:rStyle w:val="Hyperlink"/>
          <w:color w:val="auto"/>
          <w:u w:val="none"/>
        </w:rPr>
      </w:pPr>
      <w:r>
        <w:rPr>
          <w:rStyle w:val="Hyperlink"/>
          <w:color w:val="auto"/>
          <w:u w:val="none"/>
        </w:rPr>
        <w:lastRenderedPageBreak/>
        <w:t>For the IT Professional, .NET provides the underpinnings of PowerShell</w:t>
      </w:r>
      <w:r w:rsidR="007A25D4">
        <w:rPr>
          <w:rStyle w:val="Hyperlink"/>
          <w:color w:val="auto"/>
          <w:u w:val="none"/>
        </w:rPr>
        <w:t xml:space="preserve"> but is otherwise </w:t>
      </w:r>
      <w:r w:rsidR="00EA7CEA">
        <w:rPr>
          <w:rStyle w:val="Hyperlink"/>
          <w:color w:val="auto"/>
          <w:u w:val="none"/>
        </w:rPr>
        <w:t>most</w:t>
      </w:r>
      <w:r w:rsidR="007A25D4">
        <w:rPr>
          <w:rStyle w:val="Hyperlink"/>
          <w:color w:val="auto"/>
          <w:u w:val="none"/>
        </w:rPr>
        <w:t>ly transparent</w:t>
      </w:r>
      <w:r>
        <w:rPr>
          <w:rStyle w:val="Hyperlink"/>
          <w:color w:val="auto"/>
          <w:u w:val="none"/>
        </w:rPr>
        <w:t xml:space="preserve">. </w:t>
      </w:r>
      <w:r w:rsidR="00600891">
        <w:rPr>
          <w:rStyle w:val="Hyperlink"/>
          <w:color w:val="auto"/>
          <w:u w:val="none"/>
        </w:rPr>
        <w:t xml:space="preserve">You use cmdlets </w:t>
      </w:r>
      <w:r w:rsidR="007C620B">
        <w:rPr>
          <w:rStyle w:val="Hyperlink"/>
          <w:color w:val="auto"/>
          <w:u w:val="none"/>
        </w:rPr>
        <w:t xml:space="preserve">to carry out actions. These cmdlets </w:t>
      </w:r>
      <w:r w:rsidR="00600891">
        <w:rPr>
          <w:rStyle w:val="Hyperlink"/>
          <w:color w:val="auto"/>
          <w:u w:val="none"/>
        </w:rPr>
        <w:t xml:space="preserve">use .NET to carry out their work. </w:t>
      </w:r>
      <w:r w:rsidR="007C620B">
        <w:rPr>
          <w:rStyle w:val="Hyperlink"/>
          <w:color w:val="auto"/>
          <w:u w:val="none"/>
        </w:rPr>
        <w:t xml:space="preserve">You can also access </w:t>
      </w:r>
      <w:r w:rsidR="00EA7CEA">
        <w:rPr>
          <w:rStyle w:val="Hyperlink"/>
          <w:color w:val="auto"/>
          <w:u w:val="none"/>
        </w:rPr>
        <w:t>.NET directly</w:t>
      </w:r>
      <w:r w:rsidR="007C620B">
        <w:rPr>
          <w:rStyle w:val="Hyperlink"/>
          <w:color w:val="auto"/>
          <w:u w:val="none"/>
        </w:rPr>
        <w:t xml:space="preserve"> from within PowerShell</w:t>
      </w:r>
      <w:r w:rsidR="00600891">
        <w:rPr>
          <w:rStyle w:val="Hyperlink"/>
          <w:color w:val="auto"/>
          <w:u w:val="none"/>
        </w:rPr>
        <w:t xml:space="preserve">. </w:t>
      </w:r>
    </w:p>
    <w:p w14:paraId="1D798535" w14:textId="474C7D0D" w:rsidR="00107ACE" w:rsidRDefault="00107ACE" w:rsidP="00107ACE">
      <w:pPr>
        <w:pStyle w:val="NormalPACKT"/>
        <w:rPr>
          <w:rStyle w:val="Hyperlink"/>
          <w:color w:val="auto"/>
          <w:u w:val="none"/>
        </w:rPr>
      </w:pPr>
      <w:r>
        <w:rPr>
          <w:rStyle w:val="Hyperlink"/>
          <w:color w:val="auto"/>
          <w:u w:val="none"/>
        </w:rPr>
        <w:t xml:space="preserve">Here is a </w:t>
      </w:r>
      <w:r w:rsidR="001B70E7">
        <w:rPr>
          <w:rStyle w:val="Hyperlink"/>
          <w:color w:val="auto"/>
          <w:u w:val="none"/>
        </w:rPr>
        <w:t>high-level</w:t>
      </w:r>
      <w:r>
        <w:rPr>
          <w:rStyle w:val="Hyperlink"/>
          <w:color w:val="auto"/>
          <w:u w:val="none"/>
        </w:rPr>
        <w:t xml:space="preserve"> illustration of the components of .NET:</w:t>
      </w:r>
    </w:p>
    <w:p w14:paraId="04BE302D" w14:textId="55E18C54" w:rsidR="0029003F" w:rsidRDefault="0033620C" w:rsidP="00053F9F">
      <w:pPr>
        <w:pStyle w:val="FigurePACKT"/>
        <w:rPr>
          <w:ins w:id="7" w:author="Lucy Wan" w:date="2020-12-24T10:05:00Z"/>
        </w:rPr>
      </w:pPr>
      <w:r>
        <w:object w:dxaOrig="10485" w:dyaOrig="6165" w14:anchorId="7CC63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64.75pt" o:ole="">
            <v:imagedata r:id="rId10" o:title=""/>
          </v:shape>
          <o:OLEObject Type="Embed" ProgID="Visio.Drawing.15" ShapeID="_x0000_i1025" DrawAspect="Content" ObjectID="_1673713301" r:id="rId11"/>
        </w:object>
      </w:r>
    </w:p>
    <w:p w14:paraId="48D14C5B" w14:textId="478F0E63" w:rsidR="004C63B1" w:rsidRPr="00EA70E9" w:rsidRDefault="004C63B1" w:rsidP="007619D4">
      <w:pPr>
        <w:pStyle w:val="FigurePACKT"/>
        <w:rPr>
          <w:rStyle w:val="Hyperlink"/>
          <w:color w:val="auto"/>
          <w:u w:val="none"/>
        </w:rPr>
      </w:pPr>
      <w:ins w:id="8" w:author="Lucy Wan" w:date="2020-12-24T10:05:00Z">
        <w:r w:rsidRPr="00053F9F">
          <w:t xml:space="preserve">Figure 5.1: </w:t>
        </w:r>
        <w:r w:rsidRPr="007619D4">
          <w:t>.NET Components</w:t>
        </w:r>
      </w:ins>
    </w:p>
    <w:p w14:paraId="5DD0B75A" w14:textId="0625E1DB" w:rsidR="0029003F" w:rsidRDefault="0029003F" w:rsidP="0029003F">
      <w:pPr>
        <w:rPr>
          <w:rFonts w:ascii="Arial" w:hAnsi="Arial"/>
          <w:b/>
          <w:noProof/>
          <w:color w:val="FF0000"/>
          <w:sz w:val="28"/>
          <w:szCs w:val="28"/>
        </w:rPr>
      </w:pPr>
      <w:r w:rsidRPr="0029003F">
        <w:rPr>
          <w:rFonts w:ascii="Arial" w:hAnsi="Arial"/>
          <w:b/>
          <w:color w:val="FF0000"/>
          <w:sz w:val="28"/>
          <w:szCs w:val="28"/>
        </w:rPr>
        <w:t xml:space="preserve">Insert image </w:t>
      </w:r>
      <w:r w:rsidRPr="0029003F">
        <w:rPr>
          <w:rFonts w:ascii="Arial" w:hAnsi="Arial"/>
          <w:b/>
          <w:noProof/>
          <w:color w:val="FF0000"/>
          <w:sz w:val="28"/>
          <w:szCs w:val="28"/>
        </w:rPr>
        <w:t>B42024_0</w:t>
      </w:r>
      <w:r>
        <w:rPr>
          <w:rFonts w:ascii="Arial" w:hAnsi="Arial"/>
          <w:b/>
          <w:noProof/>
          <w:color w:val="FF0000"/>
          <w:sz w:val="28"/>
          <w:szCs w:val="28"/>
        </w:rPr>
        <w:t>5</w:t>
      </w:r>
      <w:r w:rsidRPr="0029003F">
        <w:rPr>
          <w:rFonts w:ascii="Arial" w:hAnsi="Arial"/>
          <w:b/>
          <w:noProof/>
          <w:color w:val="FF0000"/>
          <w:sz w:val="28"/>
          <w:szCs w:val="28"/>
        </w:rPr>
        <w:t>_0</w:t>
      </w:r>
      <w:r>
        <w:rPr>
          <w:rFonts w:ascii="Arial" w:hAnsi="Arial"/>
          <w:b/>
          <w:noProof/>
          <w:color w:val="FF0000"/>
          <w:sz w:val="28"/>
          <w:szCs w:val="28"/>
        </w:rPr>
        <w:t>1</w:t>
      </w:r>
      <w:r w:rsidRPr="0029003F">
        <w:rPr>
          <w:rFonts w:ascii="Arial" w:hAnsi="Arial"/>
          <w:b/>
          <w:noProof/>
          <w:color w:val="FF0000"/>
          <w:sz w:val="28"/>
          <w:szCs w:val="28"/>
        </w:rPr>
        <w:t>.png</w:t>
      </w:r>
    </w:p>
    <w:p w14:paraId="76563FEF" w14:textId="16818856" w:rsidR="0029003F" w:rsidRDefault="0029003F" w:rsidP="0029003F">
      <w:pPr>
        <w:pStyle w:val="NormalPACKT"/>
        <w:rPr>
          <w:noProof/>
        </w:rPr>
      </w:pPr>
      <w:r>
        <w:rPr>
          <w:noProof/>
        </w:rPr>
        <w:t xml:space="preserve">The key components of .NET </w:t>
      </w:r>
      <w:r w:rsidR="007C620B">
        <w:rPr>
          <w:noProof/>
        </w:rPr>
        <w:t xml:space="preserve">in this diagram </w:t>
      </w:r>
      <w:r>
        <w:rPr>
          <w:noProof/>
        </w:rPr>
        <w:t>are:</w:t>
      </w:r>
    </w:p>
    <w:p w14:paraId="01EF251E" w14:textId="0CC0B4B7" w:rsidR="0029003F" w:rsidRPr="00FD0059" w:rsidRDefault="00195090" w:rsidP="001B16F9">
      <w:pPr>
        <w:pStyle w:val="NormalPACKT"/>
        <w:numPr>
          <w:ilvl w:val="2"/>
          <w:numId w:val="11"/>
        </w:numPr>
        <w:tabs>
          <w:tab w:val="clear" w:pos="2727"/>
        </w:tabs>
        <w:ind w:left="426"/>
        <w:rPr>
          <w:color w:val="0000FF"/>
          <w:u w:val="single"/>
        </w:rPr>
      </w:pPr>
      <w:r w:rsidRPr="00FD0059">
        <w:rPr>
          <w:b/>
          <w:bCs/>
        </w:rPr>
        <w:t>Operating System</w:t>
      </w:r>
      <w:r w:rsidRPr="00167A38">
        <w:t xml:space="preserve"> - </w:t>
      </w:r>
      <w:r w:rsidR="00600891">
        <w:t>t</w:t>
      </w:r>
      <w:r>
        <w:t xml:space="preserve">he .NET story begins with the operating system. </w:t>
      </w:r>
      <w:r w:rsidR="00FD0059">
        <w:t>The operating system provides the fundamental operations of your computer. .NET leverages the OS components. The .NET team support</w:t>
      </w:r>
      <w:ins w:id="9" w:author="Lucy Wan" w:date="2020-12-24T10:06:00Z">
        <w:r w:rsidR="007619D4">
          <w:t>s</w:t>
        </w:r>
      </w:ins>
      <w:r w:rsidR="00FD0059">
        <w:t xml:space="preserve"> .NET 5.0, the basis for PowerShell 7.1, on </w:t>
      </w:r>
      <w:r w:rsidRPr="00167A38">
        <w:t xml:space="preserve">Windows, </w:t>
      </w:r>
      <w:r w:rsidR="0029003F">
        <w:t>Linux, and</w:t>
      </w:r>
      <w:r w:rsidR="00FD0059">
        <w:t xml:space="preserve"> the Apple</w:t>
      </w:r>
      <w:r w:rsidR="0029003F">
        <w:t xml:space="preserve"> Mac.</w:t>
      </w:r>
      <w:r w:rsidR="00FD0059">
        <w:t xml:space="preserve">  </w:t>
      </w:r>
      <w:r w:rsidR="00D833BA">
        <w:t xml:space="preserve">For a full list of </w:t>
      </w:r>
      <w:r w:rsidR="008E47A4">
        <w:t>o</w:t>
      </w:r>
      <w:r w:rsidR="00D833BA">
        <w:t>perating systems</w:t>
      </w:r>
      <w:r w:rsidR="007C620B">
        <w:t xml:space="preserve"> which support PowerShell 7</w:t>
      </w:r>
      <w:r w:rsidR="00D833BA">
        <w:t xml:space="preserve">, see  </w:t>
      </w:r>
      <w:r w:rsidR="00D833BA" w:rsidRPr="0072088F">
        <w:rPr>
          <w:rStyle w:val="URLPACKT"/>
        </w:rPr>
        <w:t>https://github.com/dotnet/core/blob/master/release-notes/5.0/5.0-supported-os.md</w:t>
      </w:r>
      <w:r w:rsidR="00D833BA">
        <w:t>.</w:t>
      </w:r>
    </w:p>
    <w:p w14:paraId="748977D0" w14:textId="1F55E493" w:rsidR="00195090" w:rsidRDefault="00195090" w:rsidP="0029003F">
      <w:pPr>
        <w:pStyle w:val="NormalPACKT"/>
        <w:numPr>
          <w:ilvl w:val="2"/>
          <w:numId w:val="11"/>
        </w:numPr>
        <w:tabs>
          <w:tab w:val="clear" w:pos="2727"/>
        </w:tabs>
        <w:ind w:left="426"/>
        <w:rPr>
          <w:snapToGrid w:val="0"/>
        </w:rPr>
      </w:pPr>
      <w:r w:rsidRPr="00FD0059">
        <w:rPr>
          <w:b/>
          <w:bCs/>
          <w:snapToGrid w:val="0"/>
        </w:rPr>
        <w:t>Common Language Runtime (CLR)</w:t>
      </w:r>
      <w:r w:rsidRPr="0029003F">
        <w:rPr>
          <w:snapToGrid w:val="0"/>
        </w:rPr>
        <w:t xml:space="preserve"> - the CLR is the core of .NET, the managed code environment in which all .NET applications run</w:t>
      </w:r>
      <w:r w:rsidR="00FD0059">
        <w:rPr>
          <w:snapToGrid w:val="0"/>
        </w:rPr>
        <w:t xml:space="preserve"> (including PowerShell)</w:t>
      </w:r>
      <w:r w:rsidRPr="0029003F">
        <w:rPr>
          <w:snapToGrid w:val="0"/>
        </w:rPr>
        <w:t xml:space="preserve">. The CLR delivers </w:t>
      </w:r>
      <w:r w:rsidR="00FD0059">
        <w:rPr>
          <w:snapToGrid w:val="0"/>
        </w:rPr>
        <w:t>a</w:t>
      </w:r>
      <w:r w:rsidRPr="0029003F">
        <w:rPr>
          <w:snapToGrid w:val="0"/>
        </w:rPr>
        <w:t xml:space="preserve"> managed execution </w:t>
      </w:r>
      <w:r w:rsidRPr="00D833BA">
        <w:t>environment as wel</w:t>
      </w:r>
      <w:r w:rsidRPr="0029003F">
        <w:rPr>
          <w:snapToGrid w:val="0"/>
        </w:rPr>
        <w:t xml:space="preserve">l as type safety and code </w:t>
      </w:r>
      <w:r w:rsidRPr="0029003F">
        <w:rPr>
          <w:snapToGrid w:val="0"/>
        </w:rPr>
        <w:lastRenderedPageBreak/>
        <w:t>access security. The CLR manages memory, threads, objects, resource allocation/de-allocation, and garbage collection. The CLR also contains the Just</w:t>
      </w:r>
      <w:r w:rsidR="00EA7CEA">
        <w:rPr>
          <w:snapToGrid w:val="0"/>
        </w:rPr>
        <w:t>-</w:t>
      </w:r>
      <w:r w:rsidRPr="0029003F">
        <w:rPr>
          <w:snapToGrid w:val="0"/>
        </w:rPr>
        <w:t>In</w:t>
      </w:r>
      <w:r w:rsidR="00D833BA">
        <w:rPr>
          <w:snapToGrid w:val="0"/>
        </w:rPr>
        <w:t>-T</w:t>
      </w:r>
      <w:r w:rsidRPr="0029003F">
        <w:rPr>
          <w:snapToGrid w:val="0"/>
        </w:rPr>
        <w:t>ime (JIT) compiler and the Class</w:t>
      </w:r>
      <w:r w:rsidR="00EA7CEA">
        <w:rPr>
          <w:snapToGrid w:val="0"/>
        </w:rPr>
        <w:t xml:space="preserve"> L</w:t>
      </w:r>
      <w:r w:rsidRPr="0029003F">
        <w:rPr>
          <w:snapToGrid w:val="0"/>
        </w:rPr>
        <w:t>oad</w:t>
      </w:r>
      <w:r w:rsidR="00D833BA">
        <w:rPr>
          <w:snapToGrid w:val="0"/>
        </w:rPr>
        <w:t>er</w:t>
      </w:r>
      <w:r w:rsidR="00EA7CEA">
        <w:rPr>
          <w:snapToGrid w:val="0"/>
        </w:rPr>
        <w:t xml:space="preserve"> (responsible for loading classes into an application at run time).</w:t>
      </w:r>
      <w:r w:rsidR="007C620B">
        <w:rPr>
          <w:snapToGrid w:val="0"/>
        </w:rPr>
        <w:t xml:space="preserve"> </w:t>
      </w:r>
      <w:commentRangeStart w:id="10"/>
      <w:r w:rsidR="007C620B">
        <w:rPr>
          <w:snapToGrid w:val="0"/>
        </w:rPr>
        <w:t xml:space="preserve">For the PowerShell user, the CLR </w:t>
      </w:r>
      <w:del w:id="11" w:author="Parvathy Nair" w:date="2021-02-01T19:34:00Z">
        <w:r w:rsidR="007C620B" w:rsidDel="00A217E9">
          <w:rPr>
            <w:snapToGrid w:val="0"/>
          </w:rPr>
          <w:delText>‘</w:delText>
        </w:r>
      </w:del>
      <w:ins w:id="12" w:author="Parvathy Nair" w:date="2021-02-01T19:34:00Z">
        <w:r w:rsidR="00A217E9">
          <w:rPr>
            <w:snapToGrid w:val="0"/>
          </w:rPr>
          <w:t>‘</w:t>
        </w:r>
      </w:ins>
      <w:r w:rsidR="007C620B">
        <w:rPr>
          <w:snapToGrid w:val="0"/>
        </w:rPr>
        <w:t>just works</w:t>
      </w:r>
      <w:del w:id="13" w:author="Parvathy Nair" w:date="2021-02-01T19:34:00Z">
        <w:r w:rsidR="007C620B" w:rsidDel="00A217E9">
          <w:rPr>
            <w:snapToGrid w:val="0"/>
          </w:rPr>
          <w:delText>’</w:delText>
        </w:r>
      </w:del>
      <w:ins w:id="14" w:author="Parvathy Nair" w:date="2021-02-01T19:34:00Z">
        <w:r w:rsidR="00A217E9">
          <w:rPr>
            <w:snapToGrid w:val="0"/>
          </w:rPr>
          <w:t>’</w:t>
        </w:r>
      </w:ins>
      <w:r w:rsidR="007C620B">
        <w:rPr>
          <w:snapToGrid w:val="0"/>
        </w:rPr>
        <w:t>.</w:t>
      </w:r>
      <w:commentRangeEnd w:id="10"/>
      <w:r w:rsidR="003726FF">
        <w:rPr>
          <w:rStyle w:val="CommentReference"/>
        </w:rPr>
        <w:commentReference w:id="10"/>
      </w:r>
    </w:p>
    <w:p w14:paraId="67A327A2" w14:textId="787320C5" w:rsidR="00E21175" w:rsidRPr="00600891" w:rsidRDefault="00E21175" w:rsidP="00EA7CEA">
      <w:pPr>
        <w:pStyle w:val="NormalPACKT"/>
        <w:numPr>
          <w:ilvl w:val="2"/>
          <w:numId w:val="11"/>
        </w:numPr>
        <w:tabs>
          <w:tab w:val="clear" w:pos="2727"/>
        </w:tabs>
        <w:ind w:left="426"/>
      </w:pPr>
      <w:r w:rsidRPr="00D833BA">
        <w:rPr>
          <w:b/>
          <w:bCs/>
          <w:snapToGrid w:val="0"/>
        </w:rPr>
        <w:t>Base Class Libraries</w:t>
      </w:r>
      <w:r w:rsidRPr="00D833BA">
        <w:rPr>
          <w:snapToGrid w:val="0"/>
        </w:rPr>
        <w:t xml:space="preserve"> </w:t>
      </w:r>
      <w:r w:rsidRPr="00D833BA">
        <w:rPr>
          <w:b/>
          <w:bCs/>
          <w:snapToGrid w:val="0"/>
        </w:rPr>
        <w:t xml:space="preserve">(BCLs) </w:t>
      </w:r>
      <w:r w:rsidRPr="00D833BA">
        <w:rPr>
          <w:snapToGrid w:val="0"/>
        </w:rPr>
        <w:t xml:space="preserve">- .NET comes with a large number of base class libraries, the fundamental built-in features that developers use to build .NET applications. </w:t>
      </w:r>
      <w:r w:rsidR="007C620B">
        <w:rPr>
          <w:snapToGrid w:val="0"/>
        </w:rPr>
        <w:t xml:space="preserve">Each BCL is a </w:t>
      </w:r>
      <w:r w:rsidRPr="00D833BA">
        <w:rPr>
          <w:snapToGrid w:val="0"/>
        </w:rPr>
        <w:t>DLL</w:t>
      </w:r>
      <w:r w:rsidR="007C620B">
        <w:rPr>
          <w:snapToGrid w:val="0"/>
        </w:rPr>
        <w:t xml:space="preserve"> which </w:t>
      </w:r>
      <w:r w:rsidR="00EA7CEA">
        <w:rPr>
          <w:snapToGrid w:val="0"/>
        </w:rPr>
        <w:t>contain</w:t>
      </w:r>
      <w:r w:rsidR="007C620B">
        <w:rPr>
          <w:snapToGrid w:val="0"/>
        </w:rPr>
        <w:t>s</w:t>
      </w:r>
      <w:r w:rsidR="00EA7CEA">
        <w:rPr>
          <w:snapToGrid w:val="0"/>
        </w:rPr>
        <w:t xml:space="preserve"> .NET classes and types. When </w:t>
      </w:r>
      <w:r w:rsidR="00EA7CEA">
        <w:t>you install PowerShell, the installer adds the</w:t>
      </w:r>
      <w:r w:rsidRPr="00EA7CEA">
        <w:rPr>
          <w:snapToGrid w:val="0"/>
        </w:rPr>
        <w:t xml:space="preserve">.NET Framework </w:t>
      </w:r>
      <w:r w:rsidR="00EA7CEA">
        <w:rPr>
          <w:snapToGrid w:val="0"/>
        </w:rPr>
        <w:t xml:space="preserve">components into </w:t>
      </w:r>
      <w:r w:rsidRPr="00EA7CEA">
        <w:rPr>
          <w:snapToGrid w:val="0"/>
        </w:rPr>
        <w:t>PowerShell</w:t>
      </w:r>
      <w:del w:id="15" w:author="Parvathy Nair" w:date="2021-02-01T19:34:00Z">
        <w:r w:rsidRPr="00EA7CEA" w:rsidDel="00A217E9">
          <w:rPr>
            <w:snapToGrid w:val="0"/>
          </w:rPr>
          <w:delText>’</w:delText>
        </w:r>
      </w:del>
      <w:ins w:id="16" w:author="Parvathy Nair" w:date="2021-02-01T19:34:00Z">
        <w:r w:rsidR="00A217E9">
          <w:rPr>
            <w:snapToGrid w:val="0"/>
          </w:rPr>
          <w:t>’</w:t>
        </w:r>
      </w:ins>
      <w:r w:rsidRPr="00EA7CEA">
        <w:rPr>
          <w:snapToGrid w:val="0"/>
        </w:rPr>
        <w:t>s installation folder. PowerShell developers use these libraries to implement PowerShell cmdlets</w:t>
      </w:r>
      <w:r w:rsidR="007C620B">
        <w:rPr>
          <w:snapToGrid w:val="0"/>
        </w:rPr>
        <w:t>. You can also call classes in the BCL</w:t>
      </w:r>
      <w:r w:rsidR="00EA7CEA">
        <w:rPr>
          <w:snapToGrid w:val="0"/>
        </w:rPr>
        <w:t xml:space="preserve"> directly</w:t>
      </w:r>
      <w:r w:rsidR="007C620B">
        <w:rPr>
          <w:snapToGrid w:val="0"/>
        </w:rPr>
        <w:t xml:space="preserve"> from within PowerShell.</w:t>
      </w:r>
    </w:p>
    <w:p w14:paraId="262B803B" w14:textId="59673579" w:rsidR="00600891" w:rsidRDefault="00600891" w:rsidP="0029003F">
      <w:pPr>
        <w:pStyle w:val="NormalPACKT"/>
        <w:numPr>
          <w:ilvl w:val="2"/>
          <w:numId w:val="11"/>
        </w:numPr>
        <w:tabs>
          <w:tab w:val="clear" w:pos="2727"/>
        </w:tabs>
        <w:ind w:left="426"/>
        <w:rPr>
          <w:snapToGrid w:val="0"/>
        </w:rPr>
      </w:pPr>
      <w:r w:rsidRPr="00615460">
        <w:rPr>
          <w:b/>
          <w:bCs/>
          <w:snapToGrid w:val="0"/>
        </w:rPr>
        <w:t>WMI, COM, W</w:t>
      </w:r>
      <w:r w:rsidR="0092031C">
        <w:rPr>
          <w:b/>
          <w:bCs/>
          <w:snapToGrid w:val="0"/>
        </w:rPr>
        <w:t>in</w:t>
      </w:r>
      <w:r w:rsidRPr="00615460">
        <w:rPr>
          <w:b/>
          <w:bCs/>
          <w:snapToGrid w:val="0"/>
        </w:rPr>
        <w:t>32</w:t>
      </w:r>
      <w:r>
        <w:rPr>
          <w:snapToGrid w:val="0"/>
        </w:rPr>
        <w:t xml:space="preserve"> - these are traditional application development technologies which you can access via PowerShell. </w:t>
      </w:r>
      <w:r w:rsidR="00506437">
        <w:rPr>
          <w:snapToGrid w:val="0"/>
        </w:rPr>
        <w:t>Within PowerShell, y</w:t>
      </w:r>
      <w:r w:rsidR="00615460">
        <w:rPr>
          <w:snapToGrid w:val="0"/>
        </w:rPr>
        <w:t>ou can run programs that use these technologies as well as access them</w:t>
      </w:r>
      <w:r w:rsidR="00506437">
        <w:rPr>
          <w:snapToGrid w:val="0"/>
        </w:rPr>
        <w:t xml:space="preserve"> from the console or via a script.</w:t>
      </w:r>
      <w:r w:rsidR="007C620B">
        <w:rPr>
          <w:snapToGrid w:val="0"/>
        </w:rPr>
        <w:t xml:space="preserve"> Your scripts can be a mixture of .NET, WMI, COM, and Win32 if necessary.</w:t>
      </w:r>
    </w:p>
    <w:p w14:paraId="28FB82AA" w14:textId="07CFF309" w:rsidR="00195090" w:rsidRDefault="00195090" w:rsidP="00600891">
      <w:pPr>
        <w:pStyle w:val="NormalPACKT"/>
        <w:numPr>
          <w:ilvl w:val="2"/>
          <w:numId w:val="11"/>
        </w:numPr>
        <w:tabs>
          <w:tab w:val="clear" w:pos="2727"/>
        </w:tabs>
        <w:ind w:left="426"/>
        <w:rPr>
          <w:snapToGrid w:val="0"/>
        </w:rPr>
      </w:pPr>
      <w:r w:rsidRPr="0033620C">
        <w:rPr>
          <w:b/>
          <w:bCs/>
          <w:snapToGrid w:val="0"/>
        </w:rPr>
        <w:t>Languages</w:t>
      </w:r>
      <w:r w:rsidRPr="0033620C">
        <w:rPr>
          <w:snapToGrid w:val="0"/>
        </w:rPr>
        <w:t xml:space="preserve"> - this is the language that </w:t>
      </w:r>
      <w:r w:rsidR="0033620C" w:rsidRPr="0033620C">
        <w:rPr>
          <w:snapToGrid w:val="0"/>
        </w:rPr>
        <w:t xml:space="preserve">a </w:t>
      </w:r>
      <w:r w:rsidRPr="0033620C">
        <w:rPr>
          <w:snapToGrid w:val="0"/>
        </w:rPr>
        <w:t xml:space="preserve">developer uses to develop </w:t>
      </w:r>
      <w:r w:rsidR="0033620C" w:rsidRPr="0033620C">
        <w:rPr>
          <w:snapToGrid w:val="0"/>
        </w:rPr>
        <w:t xml:space="preserve">PowerShell </w:t>
      </w:r>
      <w:r w:rsidR="0092031C">
        <w:rPr>
          <w:snapToGrid w:val="0"/>
        </w:rPr>
        <w:t>cmdlets</w:t>
      </w:r>
      <w:r w:rsidRPr="0033620C">
        <w:rPr>
          <w:snapToGrid w:val="0"/>
        </w:rPr>
        <w:t>. You can use a</w:t>
      </w:r>
      <w:r w:rsidR="00EA7CEA">
        <w:rPr>
          <w:snapToGrid w:val="0"/>
        </w:rPr>
        <w:t>n extensiv</w:t>
      </w:r>
      <w:r w:rsidRPr="0033620C">
        <w:rPr>
          <w:snapToGrid w:val="0"/>
        </w:rPr>
        <w:t>e variety of languages, based on your preferences and skill</w:t>
      </w:r>
      <w:r w:rsidR="007C620B">
        <w:rPr>
          <w:snapToGrid w:val="0"/>
        </w:rPr>
        <w:t xml:space="preserve"> </w:t>
      </w:r>
      <w:r w:rsidRPr="0033620C">
        <w:rPr>
          <w:snapToGrid w:val="0"/>
        </w:rPr>
        <w:t>set</w:t>
      </w:r>
      <w:r w:rsidR="007C620B">
        <w:rPr>
          <w:snapToGrid w:val="0"/>
        </w:rPr>
        <w:t>. M</w:t>
      </w:r>
      <w:r w:rsidR="0033620C" w:rsidRPr="0033620C">
        <w:rPr>
          <w:snapToGrid w:val="0"/>
        </w:rPr>
        <w:t xml:space="preserve">ost </w:t>
      </w:r>
      <w:r w:rsidR="0092031C">
        <w:rPr>
          <w:snapToGrid w:val="0"/>
        </w:rPr>
        <w:t xml:space="preserve">cmdlet </w:t>
      </w:r>
      <w:r w:rsidRPr="0033620C">
        <w:rPr>
          <w:snapToGrid w:val="0"/>
        </w:rPr>
        <w:t xml:space="preserve">developers use </w:t>
      </w:r>
      <w:r w:rsidR="0033620C" w:rsidRPr="0033620C">
        <w:rPr>
          <w:snapToGrid w:val="0"/>
        </w:rPr>
        <w:t>C</w:t>
      </w:r>
      <w:r w:rsidRPr="0033620C">
        <w:rPr>
          <w:snapToGrid w:val="0"/>
        </w:rPr>
        <w:t>#</w:t>
      </w:r>
      <w:r w:rsidR="007C620B">
        <w:rPr>
          <w:snapToGrid w:val="0"/>
        </w:rPr>
        <w:t xml:space="preserve"> although using any </w:t>
      </w:r>
      <w:commentRangeStart w:id="17"/>
      <w:r w:rsidR="007C620B">
        <w:rPr>
          <w:snapToGrid w:val="0"/>
        </w:rPr>
        <w:t xml:space="preserve">.NET supported language </w:t>
      </w:r>
      <w:commentRangeEnd w:id="17"/>
      <w:r w:rsidR="007E1620">
        <w:rPr>
          <w:rStyle w:val="CommentReference"/>
          <w:rFonts w:ascii="Arial" w:hAnsi="Arial"/>
        </w:rPr>
        <w:commentReference w:id="17"/>
      </w:r>
      <w:r w:rsidR="007C620B">
        <w:rPr>
          <w:snapToGrid w:val="0"/>
        </w:rPr>
        <w:t>would work.</w:t>
      </w:r>
    </w:p>
    <w:p w14:paraId="7032D032" w14:textId="3BBAE109" w:rsidR="0092031C" w:rsidRDefault="0033620C" w:rsidP="0092031C">
      <w:pPr>
        <w:pStyle w:val="NormalPACKT"/>
        <w:numPr>
          <w:ilvl w:val="2"/>
          <w:numId w:val="11"/>
        </w:numPr>
        <w:tabs>
          <w:tab w:val="clear" w:pos="2727"/>
        </w:tabs>
        <w:ind w:left="426"/>
        <w:rPr>
          <w:snapToGrid w:val="0"/>
        </w:rPr>
      </w:pPr>
      <w:r w:rsidRPr="0033620C">
        <w:rPr>
          <w:b/>
          <w:bCs/>
          <w:snapToGrid w:val="0"/>
        </w:rPr>
        <w:t>PowerShell</w:t>
      </w:r>
      <w:r>
        <w:rPr>
          <w:snapToGrid w:val="0"/>
        </w:rPr>
        <w:t xml:space="preserve"> - PowerShell sits on top of these other components. From PowerShell, you can use cmdlets developed using a supported language</w:t>
      </w:r>
      <w:ins w:id="18" w:author="Lucy Wan" w:date="2020-12-24T10:11:00Z">
        <w:r w:rsidR="00EA70E9">
          <w:rPr>
            <w:snapToGrid w:val="0"/>
          </w:rPr>
          <w:t>,</w:t>
        </w:r>
      </w:ins>
      <w:del w:id="19" w:author="Lucy Wan" w:date="2020-12-24T10:11:00Z">
        <w:r w:rsidDel="00EA70E9">
          <w:rPr>
            <w:snapToGrid w:val="0"/>
          </w:rPr>
          <w:delText>.</w:delText>
        </w:r>
      </w:del>
      <w:r>
        <w:rPr>
          <w:snapToGrid w:val="0"/>
        </w:rPr>
        <w:t xml:space="preserve"> </w:t>
      </w:r>
      <w:del w:id="20" w:author="Lucy Wan" w:date="2020-12-24T10:11:00Z">
        <w:r w:rsidR="0092031C" w:rsidDel="00EA70E9">
          <w:rPr>
            <w:snapToGrid w:val="0"/>
          </w:rPr>
          <w:delText>A</w:delText>
        </w:r>
      </w:del>
      <w:ins w:id="21" w:author="Lucy Wan" w:date="2020-12-24T10:11:00Z">
        <w:r w:rsidR="00EA70E9">
          <w:rPr>
            <w:snapToGrid w:val="0"/>
          </w:rPr>
          <w:t>a</w:t>
        </w:r>
      </w:ins>
      <w:r w:rsidR="0092031C">
        <w:rPr>
          <w:snapToGrid w:val="0"/>
        </w:rPr>
        <w:t>nd you can use both BCL and WMI/COM/Win32 as well.</w:t>
      </w:r>
    </w:p>
    <w:p w14:paraId="0B097C26" w14:textId="73BD17FB" w:rsidR="00E21175" w:rsidRDefault="00E21175" w:rsidP="0092031C">
      <w:pPr>
        <w:pStyle w:val="NormalPACKT"/>
      </w:pPr>
      <w:commentRangeStart w:id="22"/>
      <w:r>
        <w:t xml:space="preserve">Every operating system implements </w:t>
      </w:r>
      <w:r w:rsidR="00EA7CEA">
        <w:t>essential</w:t>
      </w:r>
      <w:r>
        <w:t xml:space="preserve"> computing functions such as I/O, networking</w:t>
      </w:r>
      <w:ins w:id="23" w:author="Lucy Wan" w:date="2020-12-24T10:11:00Z">
        <w:r w:rsidR="003B1004">
          <w:t>,</w:t>
        </w:r>
      </w:ins>
      <w:r>
        <w:t xml:space="preserve"> and much, much more. The .NET Framework sits on top of the OS and makes use of the OS. The BCLs are .NET</w:t>
      </w:r>
      <w:del w:id="24" w:author="Parvathy Nair" w:date="2021-02-01T19:34:00Z">
        <w:r w:rsidDel="00A217E9">
          <w:delText>’</w:delText>
        </w:r>
      </w:del>
      <w:ins w:id="25" w:author="Parvathy Nair" w:date="2021-02-01T19:34:00Z">
        <w:r w:rsidR="00A217E9">
          <w:t>’</w:t>
        </w:r>
      </w:ins>
      <w:r>
        <w:t>s APIs</w:t>
      </w:r>
      <w:del w:id="26" w:author="Lucy Wan" w:date="2020-12-24T10:11:00Z">
        <w:r w:rsidDel="003B1004">
          <w:delText>.</w:delText>
        </w:r>
        <w:r w:rsidR="008E47A4" w:rsidDel="003B1004">
          <w:delText xml:space="preserve"> A</w:delText>
        </w:r>
      </w:del>
      <w:ins w:id="27" w:author="Lucy Wan" w:date="2020-12-24T10:11:00Z">
        <w:r w:rsidR="003B1004">
          <w:t xml:space="preserve"> a</w:t>
        </w:r>
      </w:ins>
      <w:r w:rsidR="008E47A4">
        <w:t xml:space="preserve">nd provide a </w:t>
      </w:r>
      <w:r w:rsidR="00EA5650">
        <w:t>vast</w:t>
      </w:r>
      <w:r w:rsidR="008E47A4">
        <w:t xml:space="preserve"> range of services to applications. </w:t>
      </w:r>
      <w:r>
        <w:t xml:space="preserve">Application developers write applications utilizing the classes and types within these base class libraries. </w:t>
      </w:r>
    </w:p>
    <w:p w14:paraId="527308AD" w14:textId="3C911C03" w:rsidR="007A25D4" w:rsidRDefault="007A25D4" w:rsidP="0092031C">
      <w:pPr>
        <w:pStyle w:val="NormalPACKT"/>
      </w:pPr>
      <w:commentRangeStart w:id="28"/>
      <w:r>
        <w:t>The CLR is the environment in which all .NET applications, including PowerShell</w:t>
      </w:r>
      <w:r w:rsidR="00EA7CEA">
        <w:t>,</w:t>
      </w:r>
      <w:r>
        <w:t xml:space="preserve"> run. </w:t>
      </w:r>
      <w:commentRangeEnd w:id="28"/>
      <w:r w:rsidR="000D0AA1">
        <w:rPr>
          <w:rStyle w:val="CommentReference"/>
          <w:rFonts w:ascii="Arial" w:hAnsi="Arial"/>
        </w:rPr>
        <w:commentReference w:id="28"/>
      </w:r>
      <w:r>
        <w:t>The CLR provide</w:t>
      </w:r>
      <w:ins w:id="29" w:author="Lucy Wan" w:date="2020-12-24T10:36:00Z">
        <w:r w:rsidR="00C92FE7">
          <w:t>s</w:t>
        </w:r>
      </w:ins>
      <w:r>
        <w:t xml:space="preserve"> the application developer with a range of facilities and approaches to application development</w:t>
      </w:r>
      <w:r w:rsidR="00EA7CEA">
        <w:t>. Still,</w:t>
      </w:r>
      <w:r>
        <w:t xml:space="preserve"> for the IT Pro, the inner workings of the CLR are not all that important (usually!).</w:t>
      </w:r>
      <w:r w:rsidR="008E47A4">
        <w:t xml:space="preserve"> For an overview of the CLR, see </w:t>
      </w:r>
      <w:r w:rsidR="008E47A4" w:rsidRPr="005855D8">
        <w:rPr>
          <w:rStyle w:val="URLPACKT"/>
        </w:rPr>
        <w:t>https://docs.microsoft.com/dotnet/standard/clr/</w:t>
      </w:r>
      <w:ins w:id="30" w:author="Lucy Wan" w:date="2020-12-24T10:11:00Z">
        <w:r w:rsidR="00592AD3">
          <w:t>.</w:t>
        </w:r>
      </w:ins>
    </w:p>
    <w:p w14:paraId="5454790A" w14:textId="01BF9B70" w:rsidR="00E21175" w:rsidRPr="007A25D4" w:rsidRDefault="00E21175" w:rsidP="0092031C">
      <w:pPr>
        <w:pStyle w:val="NormalPACKT"/>
        <w:rPr>
          <w:caps/>
        </w:rPr>
      </w:pPr>
      <w:r>
        <w:t xml:space="preserve">Win32 is the core Windows API set. </w:t>
      </w:r>
      <w:r w:rsidR="00EA7CEA">
        <w:t>Before</w:t>
      </w:r>
      <w:r>
        <w:t xml:space="preserve"> .NET</w:t>
      </w:r>
      <w:r w:rsidR="00EA7CEA">
        <w:t>,</w:t>
      </w:r>
      <w:r>
        <w:t xml:space="preserve"> developers wrote </w:t>
      </w:r>
      <w:r w:rsidR="007A25D4">
        <w:t>desktop applications using Win32.  The Component Object Model (COM) and Dist</w:t>
      </w:r>
      <w:r w:rsidR="00EA7CEA">
        <w:t>r</w:t>
      </w:r>
      <w:r w:rsidR="007A25D4">
        <w:t>ibuted COM (DCOM) were object</w:t>
      </w:r>
      <w:r w:rsidR="00EA7CEA">
        <w:t>-</w:t>
      </w:r>
      <w:r w:rsidR="007A25D4">
        <w:t xml:space="preserve">oriented approaches to application development. WMI represented another set of APIs that developers </w:t>
      </w:r>
      <w:r w:rsidR="00EA7CEA">
        <w:t>use in developing applications</w:t>
      </w:r>
      <w:r w:rsidR="007A25D4">
        <w:t xml:space="preserve">.  .NET provides a mechanism for an application to access WIN32, COM, and WMI in addition to the base BCL. </w:t>
      </w:r>
    </w:p>
    <w:p w14:paraId="76246C98" w14:textId="4F4A5958" w:rsidR="00195090" w:rsidRDefault="00EA7CEA" w:rsidP="00195090">
      <w:r>
        <w:lastRenderedPageBreak/>
        <w:t xml:space="preserve">For most IT Pros, the language used to develop PowerShell and PowerShell extensions is not directly relevant. With that said, the PowerShell language is broadly compatible with C#. You can describe PowerShell as </w:t>
      </w:r>
      <w:commentRangeStart w:id="31"/>
      <w:r>
        <w:t>on the glide scope to C#</w:t>
      </w:r>
      <w:commentRangeEnd w:id="31"/>
      <w:r w:rsidR="0010682D">
        <w:rPr>
          <w:rStyle w:val="CommentReference"/>
          <w:rFonts w:ascii="Arial" w:hAnsi="Arial"/>
        </w:rPr>
        <w:commentReference w:id="31"/>
      </w:r>
      <w:r>
        <w:t xml:space="preserve">. </w:t>
      </w:r>
    </w:p>
    <w:p w14:paraId="4050F242" w14:textId="5B84A582" w:rsidR="009E0DD5" w:rsidRDefault="00EA7CEA" w:rsidP="00EA7CEA">
      <w:commentRangeStart w:id="32"/>
      <w:r>
        <w:t xml:space="preserve">At the top of this stack is PowerShell itself. PowerShell language constructs and syntax make use of the components of the .NET Framework and utilize classes and types in the Base Class libraries. </w:t>
      </w:r>
      <w:commentRangeEnd w:id="22"/>
      <w:r w:rsidR="003D2B1A">
        <w:rPr>
          <w:rStyle w:val="CommentReference"/>
          <w:rFonts w:ascii="Arial" w:hAnsi="Arial"/>
        </w:rPr>
        <w:commentReference w:id="22"/>
      </w:r>
      <w:commentRangeEnd w:id="32"/>
      <w:r w:rsidR="0051174B">
        <w:rPr>
          <w:rStyle w:val="CommentReference"/>
          <w:rFonts w:ascii="Arial" w:hAnsi="Arial"/>
        </w:rPr>
        <w:commentReference w:id="32"/>
      </w:r>
    </w:p>
    <w:p w14:paraId="19FE55C2" w14:textId="2C160AC4" w:rsidR="00313E09" w:rsidRDefault="008E47A4" w:rsidP="00EA7CEA">
      <w:commentRangeStart w:id="33"/>
      <w:r>
        <w:t>In this chapter, you examine the assemblies that makeup PowerShell 7.1. You then look at both the classes provided by .NET and how to leverage the methods provided by .NET. You also look at creating a simple C# extension</w:t>
      </w:r>
      <w:r w:rsidR="00313E09">
        <w:t xml:space="preserve"> and creating a PowerShell cmdlet</w:t>
      </w:r>
      <w:ins w:id="34" w:author="Lucy Wan" w:date="2020-12-24T10:14:00Z">
        <w:r w:rsidR="004B527D">
          <w:t>.</w:t>
        </w:r>
      </w:ins>
      <w:commentRangeEnd w:id="33"/>
      <w:ins w:id="35" w:author="Lucy Wan" w:date="2020-12-24T15:54:00Z">
        <w:r w:rsidR="003D56F9">
          <w:rPr>
            <w:rStyle w:val="CommentReference"/>
            <w:rFonts w:ascii="Arial" w:hAnsi="Arial"/>
          </w:rPr>
          <w:commentReference w:id="33"/>
        </w:r>
      </w:ins>
    </w:p>
    <w:p w14:paraId="24D0931E" w14:textId="75A113FD" w:rsidR="00AC0E66" w:rsidRDefault="00AC0E66" w:rsidP="00AC0E66">
      <w:pPr>
        <w:pStyle w:val="Heading1"/>
        <w:tabs>
          <w:tab w:val="left" w:pos="0"/>
        </w:tabs>
      </w:pPr>
      <w:r>
        <w:t>Exploring .NET Assemblies</w:t>
      </w:r>
    </w:p>
    <w:p w14:paraId="56E4D425" w14:textId="05D3DA68" w:rsidR="00614527" w:rsidRDefault="00EA7CEA" w:rsidP="00EA7CEA">
      <w:pPr>
        <w:pStyle w:val="NormalPACKT"/>
        <w:rPr>
          <w:lang w:val="en-GB"/>
        </w:rPr>
      </w:pPr>
      <w:r>
        <w:rPr>
          <w:lang w:val="en-GB"/>
        </w:rPr>
        <w:t xml:space="preserve">With .NET, an assembly </w:t>
      </w:r>
      <w:r w:rsidR="00614527">
        <w:rPr>
          <w:lang w:val="en-GB"/>
        </w:rPr>
        <w:t>holds</w:t>
      </w:r>
      <w:r>
        <w:rPr>
          <w:lang w:val="en-GB"/>
        </w:rPr>
        <w:t xml:space="preserve"> compiled code which .NET can run</w:t>
      </w:r>
      <w:r w:rsidR="00614527">
        <w:rPr>
          <w:lang w:val="en-GB"/>
        </w:rPr>
        <w:t xml:space="preserve"> and </w:t>
      </w:r>
      <w:commentRangeStart w:id="36"/>
      <w:r w:rsidR="00614527">
        <w:rPr>
          <w:lang w:val="en-GB"/>
        </w:rPr>
        <w:t>can</w:t>
      </w:r>
      <w:commentRangeEnd w:id="36"/>
      <w:r w:rsidR="00CC331B">
        <w:rPr>
          <w:rStyle w:val="CommentReference"/>
          <w:rFonts w:ascii="Arial" w:hAnsi="Arial"/>
        </w:rPr>
        <w:commentReference w:id="36"/>
      </w:r>
      <w:r w:rsidR="00614527">
        <w:rPr>
          <w:lang w:val="en-GB"/>
        </w:rPr>
        <w:t xml:space="preserve"> be either a Dynamic Link Library (DLL) or an executable. Cmdlets and .NET classes are contained in DLLs</w:t>
      </w:r>
      <w:ins w:id="37" w:author="Lucy Wan" w:date="2020-12-24T10:14:00Z">
        <w:r w:rsidR="005601AD">
          <w:rPr>
            <w:lang w:val="en-GB"/>
          </w:rPr>
          <w:t>,</w:t>
        </w:r>
      </w:ins>
      <w:r w:rsidR="00614527">
        <w:rPr>
          <w:lang w:val="en-GB"/>
        </w:rPr>
        <w:t xml:space="preserve"> as you </w:t>
      </w:r>
      <w:ins w:id="38" w:author="Lucy Wan" w:date="2020-12-24T10:14:00Z">
        <w:r w:rsidR="005601AD">
          <w:rPr>
            <w:lang w:val="en-GB"/>
          </w:rPr>
          <w:t>will</w:t>
        </w:r>
      </w:ins>
      <w:del w:id="39" w:author="Lucy Wan" w:date="2020-12-24T10:14:00Z">
        <w:r w:rsidR="00614527" w:rsidDel="005601AD">
          <w:rPr>
            <w:lang w:val="en-GB"/>
          </w:rPr>
          <w:delText>can</w:delText>
        </w:r>
      </w:del>
      <w:r w:rsidR="00614527">
        <w:rPr>
          <w:lang w:val="en-GB"/>
        </w:rPr>
        <w:t xml:space="preserve"> see in this recipe. </w:t>
      </w:r>
      <w:r>
        <w:rPr>
          <w:lang w:val="en-GB"/>
        </w:rPr>
        <w:t xml:space="preserve">Each assembly </w:t>
      </w:r>
      <w:r w:rsidR="00614527">
        <w:rPr>
          <w:lang w:val="en-GB"/>
        </w:rPr>
        <w:t xml:space="preserve">also </w:t>
      </w:r>
      <w:r>
        <w:rPr>
          <w:lang w:val="en-GB"/>
        </w:rPr>
        <w:t xml:space="preserve">contains a manifest which describes what is in the assembly, along with compiled code. </w:t>
      </w:r>
    </w:p>
    <w:p w14:paraId="31E21339" w14:textId="0505382E" w:rsidR="00EA7CEA" w:rsidRDefault="00614527" w:rsidP="00EA7CEA">
      <w:pPr>
        <w:pStyle w:val="NormalPACKT"/>
        <w:rPr>
          <w:lang w:val="en-GB"/>
        </w:rPr>
      </w:pPr>
      <w:r>
        <w:rPr>
          <w:lang w:val="en-GB"/>
        </w:rPr>
        <w:t>T</w:t>
      </w:r>
      <w:r w:rsidR="00EA7CEA">
        <w:rPr>
          <w:lang w:val="en-GB"/>
        </w:rPr>
        <w:t xml:space="preserve">he output of the </w:t>
      </w:r>
      <w:r>
        <w:rPr>
          <w:lang w:val="en-GB"/>
        </w:rPr>
        <w:t xml:space="preserve">.NET </w:t>
      </w:r>
      <w:r w:rsidR="007C620B">
        <w:rPr>
          <w:lang w:val="en-GB"/>
        </w:rPr>
        <w:t xml:space="preserve">language </w:t>
      </w:r>
      <w:r w:rsidR="00EA7CEA">
        <w:rPr>
          <w:lang w:val="en-GB"/>
        </w:rPr>
        <w:t>compiler</w:t>
      </w:r>
      <w:r w:rsidR="007C620B">
        <w:rPr>
          <w:lang w:val="en-GB"/>
        </w:rPr>
        <w:t>s</w:t>
      </w:r>
      <w:r w:rsidR="00EA7CEA">
        <w:rPr>
          <w:lang w:val="en-GB"/>
        </w:rPr>
        <w:t xml:space="preserve"> is not native machine code</w:t>
      </w:r>
      <w:r>
        <w:rPr>
          <w:lang w:val="en-GB"/>
        </w:rPr>
        <w:t xml:space="preserve"> (as would be the case</w:t>
      </w:r>
      <w:r w:rsidR="007C620B">
        <w:rPr>
          <w:lang w:val="en-GB"/>
        </w:rPr>
        <w:t xml:space="preserve"> </w:t>
      </w:r>
      <w:r>
        <w:rPr>
          <w:lang w:val="en-GB"/>
        </w:rPr>
        <w:t>for, say, C++</w:t>
      </w:r>
      <w:ins w:id="40" w:author="Lucy Wan" w:date="2020-12-24T10:15:00Z">
        <w:r w:rsidR="00B82D9B">
          <w:rPr>
            <w:lang w:val="en-GB"/>
          </w:rPr>
          <w:t>)</w:t>
        </w:r>
      </w:ins>
      <w:r>
        <w:rPr>
          <w:lang w:val="en-GB"/>
        </w:rPr>
        <w:t xml:space="preserve">. Instead, compilers create </w:t>
      </w:r>
      <w:r w:rsidR="00EA7CEA">
        <w:rPr>
          <w:lang w:val="en-GB"/>
        </w:rPr>
        <w:t xml:space="preserve">Intermediate </w:t>
      </w:r>
      <w:r>
        <w:rPr>
          <w:lang w:val="en-GB"/>
        </w:rPr>
        <w:t>Language</w:t>
      </w:r>
      <w:r w:rsidR="00EA7CEA">
        <w:rPr>
          <w:lang w:val="en-GB"/>
        </w:rPr>
        <w:t xml:space="preserve"> (IL) </w:t>
      </w:r>
      <w:r>
        <w:rPr>
          <w:lang w:val="en-GB"/>
        </w:rPr>
        <w:t xml:space="preserve">output </w:t>
      </w:r>
      <w:r w:rsidR="00EA7CEA">
        <w:rPr>
          <w:lang w:val="en-GB"/>
        </w:rPr>
        <w:t xml:space="preserve">which is platform-independent. At run time, .NET loads the assemblies needed by an application and compiles this IL code into native machine code. </w:t>
      </w:r>
      <w:r w:rsidR="00EA5650">
        <w:rPr>
          <w:lang w:val="en-GB"/>
        </w:rPr>
        <w:t xml:space="preserve">This approach </w:t>
      </w:r>
      <w:r w:rsidR="007C620B">
        <w:rPr>
          <w:lang w:val="en-GB"/>
        </w:rPr>
        <w:t>allows</w:t>
      </w:r>
      <w:ins w:id="41" w:author="Lucy Wan" w:date="2020-12-24T10:18:00Z">
        <w:r w:rsidR="002D57C0">
          <w:rPr>
            <w:lang w:val="en-GB"/>
          </w:rPr>
          <w:t xml:space="preserve"> </w:t>
        </w:r>
      </w:ins>
      <w:r w:rsidR="00EA7CEA">
        <w:rPr>
          <w:lang w:val="en-GB"/>
        </w:rPr>
        <w:t xml:space="preserve">.NET </w:t>
      </w:r>
      <w:r w:rsidR="007C620B">
        <w:rPr>
          <w:lang w:val="en-GB"/>
        </w:rPr>
        <w:t xml:space="preserve">to </w:t>
      </w:r>
      <w:r w:rsidR="00EA7CEA">
        <w:rPr>
          <w:lang w:val="en-GB"/>
        </w:rPr>
        <w:t xml:space="preserve">use the same DLL on both 32-bit and 64-bit versions of Windows. The Just-In-Time compilation process could induce a performance hit due to compiling lots of </w:t>
      </w:r>
      <w:commentRangeStart w:id="42"/>
      <w:r w:rsidR="00EA7CEA">
        <w:rPr>
          <w:lang w:val="en-GB"/>
        </w:rPr>
        <w:t>assembles</w:t>
      </w:r>
      <w:commentRangeEnd w:id="42"/>
      <w:r w:rsidR="00BF0D5F">
        <w:rPr>
          <w:rStyle w:val="CommentReference"/>
          <w:rFonts w:ascii="Arial" w:hAnsi="Arial"/>
        </w:rPr>
        <w:commentReference w:id="42"/>
      </w:r>
      <w:r w:rsidR="00EA7CEA">
        <w:rPr>
          <w:lang w:val="en-GB"/>
        </w:rPr>
        <w:t xml:space="preserve"> each time</w:t>
      </w:r>
      <w:r>
        <w:rPr>
          <w:lang w:val="en-GB"/>
        </w:rPr>
        <w:t xml:space="preserve"> you run an </w:t>
      </w:r>
      <w:r w:rsidR="00EA7CEA">
        <w:rPr>
          <w:lang w:val="en-GB"/>
        </w:rPr>
        <w:t>application</w:t>
      </w:r>
      <w:r>
        <w:rPr>
          <w:lang w:val="en-GB"/>
        </w:rPr>
        <w:t xml:space="preserve"> or load a .NET DLL</w:t>
      </w:r>
      <w:r w:rsidR="00EA7CEA">
        <w:rPr>
          <w:lang w:val="en-GB"/>
        </w:rPr>
        <w:t xml:space="preserve">. To avoid this performance issue, .NET enables a developer to pre-compile assemblies in the global assembly cache. </w:t>
      </w:r>
    </w:p>
    <w:p w14:paraId="3F88C546" w14:textId="384DE01C" w:rsidR="00EA7CEA" w:rsidRDefault="00EA7CEA" w:rsidP="00EA7CEA">
      <w:pPr>
        <w:pStyle w:val="NormalPACKT"/>
        <w:rPr>
          <w:lang w:val="en-GB"/>
        </w:rPr>
      </w:pPr>
      <w:r>
        <w:rPr>
          <w:lang w:val="en-GB"/>
        </w:rPr>
        <w:t xml:space="preserve">Most PowerShell modules and </w:t>
      </w:r>
      <w:del w:id="43" w:author="Lucy Wan" w:date="2020-12-24T10:19:00Z">
        <w:r w:rsidDel="00904B2B">
          <w:rPr>
            <w:lang w:val="en-GB"/>
          </w:rPr>
          <w:delText xml:space="preserve">most PowerShell </w:delText>
        </w:r>
      </w:del>
      <w:r w:rsidR="007C620B">
        <w:rPr>
          <w:lang w:val="en-GB"/>
        </w:rPr>
        <w:t xml:space="preserve">commands make use of </w:t>
      </w:r>
      <w:r>
        <w:rPr>
          <w:lang w:val="en-GB"/>
        </w:rPr>
        <w:t>assemblies</w:t>
      </w:r>
      <w:r w:rsidR="007C620B">
        <w:rPr>
          <w:lang w:val="en-GB"/>
        </w:rPr>
        <w:t xml:space="preserve"> of compiled code</w:t>
      </w:r>
      <w:r>
        <w:rPr>
          <w:lang w:val="en-GB"/>
        </w:rPr>
        <w:t>.</w:t>
      </w:r>
      <w:r w:rsidR="007C620B">
        <w:rPr>
          <w:lang w:val="en-GB"/>
        </w:rPr>
        <w:t xml:space="preserve"> </w:t>
      </w:r>
      <w:r>
        <w:rPr>
          <w:lang w:val="en-GB"/>
        </w:rPr>
        <w:t>When PowerShell loads a</w:t>
      </w:r>
      <w:r w:rsidR="007C620B">
        <w:rPr>
          <w:lang w:val="en-GB"/>
        </w:rPr>
        <w:t>ny</w:t>
      </w:r>
      <w:r>
        <w:rPr>
          <w:lang w:val="en-GB"/>
        </w:rPr>
        <w:t xml:space="preserve"> module, the module manifest lists the </w:t>
      </w:r>
      <w:r w:rsidR="00614527">
        <w:rPr>
          <w:lang w:val="en-GB"/>
        </w:rPr>
        <w:t>assemblies</w:t>
      </w:r>
      <w:r>
        <w:rPr>
          <w:lang w:val="en-GB"/>
        </w:rPr>
        <w:t xml:space="preserve"> which make up the module. For example, the </w:t>
      </w:r>
      <w:r w:rsidRPr="00EA7CEA">
        <w:rPr>
          <w:rStyle w:val="CodeInTextPACKT"/>
          <w:lang w:val="en-GB"/>
        </w:rPr>
        <w:t>Microsoft.PowerShell.Management</w:t>
      </w:r>
      <w:r>
        <w:rPr>
          <w:lang w:val="en-GB"/>
        </w:rPr>
        <w:t xml:space="preserve"> module</w:t>
      </w:r>
      <w:r w:rsidR="007C620B">
        <w:rPr>
          <w:lang w:val="en-GB"/>
        </w:rPr>
        <w:t xml:space="preserve"> </w:t>
      </w:r>
      <w:r>
        <w:rPr>
          <w:lang w:val="en-GB"/>
        </w:rPr>
        <w:t xml:space="preserve">provides many core PowerShell commands such as </w:t>
      </w:r>
      <w:r w:rsidRPr="00614527">
        <w:rPr>
          <w:rStyle w:val="CodeInTextPACKT"/>
        </w:rPr>
        <w:t>Get-ChildIte</w:t>
      </w:r>
      <w:r w:rsidR="00614527" w:rsidRPr="00614527">
        <w:rPr>
          <w:rStyle w:val="CodeInTextPACKT"/>
        </w:rPr>
        <w:t>m</w:t>
      </w:r>
      <w:r w:rsidR="00614527">
        <w:rPr>
          <w:lang w:val="en-GB"/>
        </w:rPr>
        <w:t xml:space="preserve"> </w:t>
      </w:r>
      <w:r w:rsidR="007C620B">
        <w:rPr>
          <w:lang w:val="en-GB"/>
        </w:rPr>
        <w:t>and</w:t>
      </w:r>
      <w:r>
        <w:rPr>
          <w:lang w:val="en-GB"/>
        </w:rPr>
        <w:t xml:space="preserve"> </w:t>
      </w:r>
      <w:r w:rsidRPr="00614527">
        <w:rPr>
          <w:rStyle w:val="CodeInTextPACKT"/>
        </w:rPr>
        <w:t>Get-Process</w:t>
      </w:r>
      <w:r>
        <w:rPr>
          <w:lang w:val="en-GB"/>
        </w:rPr>
        <w:t xml:space="preserve">. </w:t>
      </w:r>
      <w:r w:rsidR="007C620B">
        <w:rPr>
          <w:lang w:val="en-GB"/>
        </w:rPr>
        <w:t xml:space="preserve">This </w:t>
      </w:r>
      <w:r>
        <w:rPr>
          <w:lang w:val="en-GB"/>
        </w:rPr>
        <w:t>modu</w:t>
      </w:r>
      <w:r w:rsidR="006760E7">
        <w:rPr>
          <w:lang w:val="en-GB"/>
        </w:rPr>
        <w:t>le</w:t>
      </w:r>
      <w:del w:id="44" w:author="Parvathy Nair" w:date="2021-02-01T19:34:00Z">
        <w:r w:rsidR="006760E7" w:rsidDel="00A217E9">
          <w:rPr>
            <w:lang w:val="en-GB"/>
          </w:rPr>
          <w:delText>'</w:delText>
        </w:r>
      </w:del>
      <w:ins w:id="45" w:author="Parvathy Nair" w:date="2021-02-01T19:34:00Z">
        <w:r w:rsidR="00A217E9">
          <w:rPr>
            <w:lang w:val="en-GB"/>
          </w:rPr>
          <w:t>’</w:t>
        </w:r>
      </w:ins>
      <w:r>
        <w:rPr>
          <w:lang w:val="en-GB"/>
        </w:rPr>
        <w:t>s manifest lists a nested module (</w:t>
      </w:r>
      <w:proofErr w:type="gramStart"/>
      <w:r w:rsidR="00614527">
        <w:rPr>
          <w:lang w:val="en-GB"/>
        </w:rPr>
        <w:t>i.e</w:t>
      </w:r>
      <w:r w:rsidR="007C620B">
        <w:rPr>
          <w:lang w:val="en-GB"/>
        </w:rPr>
        <w:t>.</w:t>
      </w:r>
      <w:proofErr w:type="gramEnd"/>
      <w:r w:rsidR="00614527">
        <w:rPr>
          <w:lang w:val="en-GB"/>
        </w:rPr>
        <w:t xml:space="preserve"> </w:t>
      </w:r>
      <w:r w:rsidRPr="00614527">
        <w:rPr>
          <w:rStyle w:val="CodeInTextPACKT"/>
        </w:rPr>
        <w:t>Microsoft.PowerShell.Commands.Management.dll</w:t>
      </w:r>
      <w:r>
        <w:rPr>
          <w:lang w:val="en-GB"/>
        </w:rPr>
        <w:t xml:space="preserve">) </w:t>
      </w:r>
      <w:r w:rsidR="007C620B">
        <w:rPr>
          <w:lang w:val="en-GB"/>
        </w:rPr>
        <w:t>as</w:t>
      </w:r>
      <w:r>
        <w:rPr>
          <w:lang w:val="en-GB"/>
        </w:rPr>
        <w:t xml:space="preserve"> the assembly containing the actual commands.  </w:t>
      </w:r>
    </w:p>
    <w:p w14:paraId="658358B4" w14:textId="3764A501" w:rsidR="00614527" w:rsidRDefault="00614527" w:rsidP="00EA7CEA">
      <w:pPr>
        <w:pStyle w:val="NormalPACKT"/>
        <w:rPr>
          <w:lang w:val="en-GB"/>
        </w:rPr>
      </w:pPr>
      <w:r>
        <w:rPr>
          <w:lang w:val="en-GB"/>
        </w:rPr>
        <w:t xml:space="preserve">A great feature of PowerShell is the ability </w:t>
      </w:r>
      <w:r w:rsidR="007C620B">
        <w:rPr>
          <w:lang w:val="en-GB"/>
        </w:rPr>
        <w:t xml:space="preserve">for you to </w:t>
      </w:r>
      <w:r>
        <w:rPr>
          <w:lang w:val="en-GB"/>
        </w:rPr>
        <w:t>invoke a .NET Class method</w:t>
      </w:r>
      <w:r w:rsidR="007C620B">
        <w:rPr>
          <w:lang w:val="en-GB"/>
        </w:rPr>
        <w:t xml:space="preserve"> directly</w:t>
      </w:r>
      <w:r>
        <w:rPr>
          <w:lang w:val="en-GB"/>
        </w:rPr>
        <w:t xml:space="preserve"> or to obtain a static .NET Class value. </w:t>
      </w:r>
      <w:r w:rsidR="007C620B">
        <w:rPr>
          <w:lang w:val="en-GB"/>
        </w:rPr>
        <w:t>The s</w:t>
      </w:r>
      <w:r>
        <w:rPr>
          <w:lang w:val="en-GB"/>
        </w:rPr>
        <w:t>yntax for calling a .NET Method or a .NET field</w:t>
      </w:r>
      <w:ins w:id="46" w:author="Lucy Wan" w:date="2020-12-24T10:19:00Z">
        <w:r w:rsidR="00904B2B">
          <w:rPr>
            <w:lang w:val="en-GB"/>
          </w:rPr>
          <w:t>,</w:t>
        </w:r>
      </w:ins>
      <w:r w:rsidR="007C620B">
        <w:rPr>
          <w:lang w:val="en-GB"/>
        </w:rPr>
        <w:t xml:space="preserve"> demonstrated in numerous recipes in this book, </w:t>
      </w:r>
      <w:r w:rsidR="00274082">
        <w:rPr>
          <w:lang w:val="en-GB"/>
        </w:rPr>
        <w:t xml:space="preserve">is to </w:t>
      </w:r>
      <w:r>
        <w:rPr>
          <w:lang w:val="en-GB"/>
        </w:rPr>
        <w:t>enclos</w:t>
      </w:r>
      <w:r w:rsidR="00274082">
        <w:rPr>
          <w:lang w:val="en-GB"/>
        </w:rPr>
        <w:t>e</w:t>
      </w:r>
      <w:r>
        <w:rPr>
          <w:lang w:val="en-GB"/>
        </w:rPr>
        <w:t xml:space="preserve"> the class name in square brackets, and </w:t>
      </w:r>
      <w:r w:rsidR="007C620B">
        <w:rPr>
          <w:lang w:val="en-GB"/>
        </w:rPr>
        <w:t xml:space="preserve">then </w:t>
      </w:r>
      <w:r>
        <w:rPr>
          <w:lang w:val="en-GB"/>
        </w:rPr>
        <w:t xml:space="preserve">follow it with two </w:t>
      </w:r>
      <w:del w:id="47" w:author="Parvathy Nair" w:date="2021-02-01T19:34:00Z">
        <w:r w:rsidDel="00A217E9">
          <w:rPr>
            <w:lang w:val="en-GB"/>
          </w:rPr>
          <w:delText>“</w:delText>
        </w:r>
      </w:del>
      <w:ins w:id="48" w:author="Parvathy Nair" w:date="2021-02-01T19:34:00Z">
        <w:r w:rsidR="00A217E9">
          <w:rPr>
            <w:lang w:val="en-GB"/>
          </w:rPr>
          <w:t>“</w:t>
        </w:r>
      </w:ins>
      <w:r>
        <w:rPr>
          <w:lang w:val="en-GB"/>
        </w:rPr>
        <w:t>:</w:t>
      </w:r>
      <w:del w:id="49" w:author="Parvathy Nair" w:date="2021-02-01T19:34:00Z">
        <w:r w:rsidDel="00A217E9">
          <w:rPr>
            <w:lang w:val="en-GB"/>
          </w:rPr>
          <w:delText>”</w:delText>
        </w:r>
      </w:del>
      <w:ins w:id="50" w:author="Parvathy Nair" w:date="2021-02-01T19:34:00Z">
        <w:r w:rsidR="00A217E9">
          <w:rPr>
            <w:lang w:val="en-GB"/>
          </w:rPr>
          <w:t>”</w:t>
        </w:r>
      </w:ins>
      <w:r>
        <w:rPr>
          <w:lang w:val="en-GB"/>
        </w:rPr>
        <w:t xml:space="preserve"> characters</w:t>
      </w:r>
      <w:r w:rsidR="00274082">
        <w:rPr>
          <w:lang w:val="en-GB"/>
        </w:rPr>
        <w:t xml:space="preserve"> followed by </w:t>
      </w:r>
      <w:r w:rsidR="007C620B">
        <w:rPr>
          <w:lang w:val="en-GB"/>
        </w:rPr>
        <w:t xml:space="preserve">the </w:t>
      </w:r>
      <w:r>
        <w:rPr>
          <w:lang w:val="en-GB"/>
        </w:rPr>
        <w:t>name of the method</w:t>
      </w:r>
      <w:r w:rsidR="007C620B">
        <w:rPr>
          <w:lang w:val="en-GB"/>
        </w:rPr>
        <w:t xml:space="preserve"> or static fi</w:t>
      </w:r>
      <w:ins w:id="51" w:author="Lucy Wan" w:date="2020-12-24T10:19:00Z">
        <w:r w:rsidR="00904B2B">
          <w:rPr>
            <w:lang w:val="en-GB"/>
          </w:rPr>
          <w:t>el</w:t>
        </w:r>
      </w:ins>
      <w:del w:id="52" w:author="Lucy Wan" w:date="2020-12-24T10:19:00Z">
        <w:r w:rsidR="007C620B" w:rsidDel="00904B2B">
          <w:rPr>
            <w:lang w:val="en-GB"/>
          </w:rPr>
          <w:delText>le</w:delText>
        </w:r>
      </w:del>
      <w:r w:rsidR="007C620B">
        <w:rPr>
          <w:lang w:val="en-GB"/>
        </w:rPr>
        <w:t xml:space="preserve">d. </w:t>
      </w:r>
    </w:p>
    <w:p w14:paraId="1D560D80" w14:textId="4A4F5661" w:rsidR="006760E7" w:rsidRDefault="006760E7" w:rsidP="00EA7CEA">
      <w:pPr>
        <w:pStyle w:val="NormalPACKT"/>
        <w:rPr>
          <w:lang w:val="en-GB"/>
        </w:rPr>
      </w:pPr>
      <w:r>
        <w:rPr>
          <w:lang w:val="en-GB"/>
        </w:rPr>
        <w:t xml:space="preserve">In this recipe, you examine the assemblies loaded into PowerShell 7 and compare that with the behavior in Windows PowerShell. The recipe illustrates some of the differences </w:t>
      </w:r>
      <w:r>
        <w:rPr>
          <w:lang w:val="en-GB"/>
        </w:rPr>
        <w:lastRenderedPageBreak/>
        <w:t>between how PowerShell 7 and Windows PowerShell co-exist with .NET</w:t>
      </w:r>
      <w:r w:rsidR="007C620B">
        <w:rPr>
          <w:lang w:val="en-GB"/>
        </w:rPr>
        <w:t>. Y</w:t>
      </w:r>
      <w:r>
        <w:rPr>
          <w:lang w:val="en-GB"/>
        </w:rPr>
        <w:t xml:space="preserve">ou </w:t>
      </w:r>
      <w:r w:rsidR="007C620B">
        <w:rPr>
          <w:lang w:val="en-GB"/>
        </w:rPr>
        <w:t xml:space="preserve">also </w:t>
      </w:r>
      <w:r>
        <w:rPr>
          <w:lang w:val="en-GB"/>
        </w:rPr>
        <w:t xml:space="preserve">look at a module and the assembly that implements the commands in the module. </w:t>
      </w:r>
    </w:p>
    <w:p w14:paraId="0AFE0B4B" w14:textId="77777777" w:rsidR="00614527" w:rsidRDefault="00614527" w:rsidP="00EA7CEA">
      <w:pPr>
        <w:pStyle w:val="NormalPACKT"/>
        <w:rPr>
          <w:lang w:val="en-GB"/>
        </w:rPr>
      </w:pPr>
    </w:p>
    <w:p w14:paraId="70A8A882" w14:textId="77777777" w:rsidR="00AC0E66" w:rsidRDefault="00AC0E66" w:rsidP="00AC0E66">
      <w:pPr>
        <w:pStyle w:val="Heading2"/>
        <w:tabs>
          <w:tab w:val="left" w:pos="0"/>
        </w:tabs>
      </w:pPr>
      <w:r>
        <w:t>Getting Ready</w:t>
      </w:r>
    </w:p>
    <w:p w14:paraId="11556F6D" w14:textId="273DE4AB" w:rsidR="00AC0E66" w:rsidRDefault="00AC0E66" w:rsidP="00AC0E66">
      <w:pPr>
        <w:pStyle w:val="BulletPACKT"/>
        <w:numPr>
          <w:ilvl w:val="0"/>
          <w:numId w:val="0"/>
        </w:numPr>
      </w:pPr>
      <w:r>
        <w:t xml:space="preserve">You run this recipe on </w:t>
      </w:r>
      <w:r w:rsidR="006760E7" w:rsidRPr="00614527">
        <w:rPr>
          <w:rStyle w:val="CodeInTextPACKT"/>
        </w:rPr>
        <w:t>SRV1</w:t>
      </w:r>
      <w:r w:rsidR="006760E7">
        <w:t>, a workgroup server on which you have installed PowerShell 7 and VS Code.</w:t>
      </w:r>
    </w:p>
    <w:p w14:paraId="15A0672A" w14:textId="77777777" w:rsidR="00AC0E66" w:rsidRDefault="00AC0E66" w:rsidP="00AC0E66">
      <w:pPr>
        <w:pStyle w:val="Heading2"/>
        <w:tabs>
          <w:tab w:val="left" w:pos="0"/>
        </w:tabs>
      </w:pPr>
      <w:r>
        <w:t>How to do it...</w:t>
      </w:r>
    </w:p>
    <w:p w14:paraId="114971EF" w14:textId="32565C78" w:rsidR="006760E7" w:rsidRPr="006760E7" w:rsidRDefault="006760E7" w:rsidP="006760E7">
      <w:pPr>
        <w:pStyle w:val="NumberedBulletPACKT"/>
        <w:rPr>
          <w:color w:val="333333"/>
          <w:lang w:val="en-GB" w:eastAsia="en-GB"/>
        </w:rPr>
      </w:pPr>
      <w:r w:rsidRPr="006760E7">
        <w:rPr>
          <w:lang w:val="en-GB" w:eastAsia="en-GB"/>
        </w:rPr>
        <w:t>Count loaded assemblies</w:t>
      </w:r>
    </w:p>
    <w:p w14:paraId="127B2950" w14:textId="77777777" w:rsidR="006760E7" w:rsidRPr="006760E7" w:rsidRDefault="006760E7" w:rsidP="006760E7">
      <w:pPr>
        <w:pStyle w:val="CodePACKT"/>
      </w:pPr>
    </w:p>
    <w:p w14:paraId="49A49D37" w14:textId="7A1BA185" w:rsidR="006760E7" w:rsidRPr="006760E7" w:rsidRDefault="006760E7" w:rsidP="006760E7">
      <w:pPr>
        <w:pStyle w:val="CodePACKT"/>
      </w:pPr>
      <w:r w:rsidRPr="006760E7">
        <w:t>$Assemblies = [</w:t>
      </w:r>
      <w:r w:rsidR="00910F3D">
        <w:t>System.AppDomain</w:t>
      </w:r>
      <w:r w:rsidRPr="006760E7">
        <w:t>]::CurrentDomain.GetAssemblies() </w:t>
      </w:r>
    </w:p>
    <w:p w14:paraId="4B301415" w14:textId="40D869C4" w:rsidR="006760E7" w:rsidRPr="006760E7" w:rsidRDefault="006760E7" w:rsidP="006760E7">
      <w:pPr>
        <w:pStyle w:val="CodePACKT"/>
      </w:pPr>
      <w:del w:id="53" w:author="Parvathy Nair" w:date="2021-02-01T19:34:00Z">
        <w:r w:rsidRPr="006760E7" w:rsidDel="00A217E9">
          <w:delText>"</w:delText>
        </w:r>
      </w:del>
      <w:ins w:id="54" w:author="Parvathy Nair" w:date="2021-02-01T19:34:00Z">
        <w:r w:rsidR="00A217E9">
          <w:t>“</w:t>
        </w:r>
      </w:ins>
      <w:r w:rsidRPr="006760E7">
        <w:t>Assemblies loaded: {</w:t>
      </w:r>
      <w:proofErr w:type="gramStart"/>
      <w:r w:rsidRPr="006760E7">
        <w:t>0:n</w:t>
      </w:r>
      <w:proofErr w:type="gramEnd"/>
      <w:r w:rsidRPr="006760E7">
        <w:t>0}</w:t>
      </w:r>
      <w:del w:id="55" w:author="Parvathy Nair" w:date="2021-02-01T19:34:00Z">
        <w:r w:rsidRPr="006760E7" w:rsidDel="00A217E9">
          <w:delText>"</w:delText>
        </w:r>
      </w:del>
      <w:ins w:id="56" w:author="Parvathy Nair" w:date="2021-02-01T19:34:00Z">
        <w:r w:rsidR="00A217E9">
          <w:t>”</w:t>
        </w:r>
      </w:ins>
      <w:r w:rsidRPr="006760E7">
        <w:t> -f $</w:t>
      </w:r>
      <w:proofErr w:type="spellStart"/>
      <w:r w:rsidRPr="006760E7">
        <w:t>Assemblies.Count</w:t>
      </w:r>
      <w:proofErr w:type="spellEnd"/>
    </w:p>
    <w:p w14:paraId="0E7F3FF3" w14:textId="77777777" w:rsidR="006760E7" w:rsidRPr="006760E7" w:rsidRDefault="006760E7" w:rsidP="006760E7">
      <w:pPr>
        <w:pStyle w:val="CodePACKT"/>
      </w:pPr>
    </w:p>
    <w:p w14:paraId="42C50A58" w14:textId="362642EF" w:rsidR="006760E7" w:rsidRPr="006760E7" w:rsidRDefault="006760E7" w:rsidP="006760E7">
      <w:pPr>
        <w:pStyle w:val="NumberedBulletPACKT"/>
        <w:rPr>
          <w:color w:val="333333"/>
          <w:lang w:val="en-GB" w:eastAsia="en-GB"/>
        </w:rPr>
      </w:pPr>
      <w:r w:rsidRPr="006760E7">
        <w:rPr>
          <w:lang w:val="en-GB" w:eastAsia="en-GB"/>
        </w:rPr>
        <w:t>View </w:t>
      </w:r>
      <w:r w:rsidR="007D0CCC">
        <w:rPr>
          <w:lang w:val="en-GB" w:eastAsia="en-GB"/>
        </w:rPr>
        <w:t xml:space="preserve">the </w:t>
      </w:r>
      <w:r>
        <w:rPr>
          <w:lang w:val="en-GB" w:eastAsia="en-GB"/>
        </w:rPr>
        <w:t>f</w:t>
      </w:r>
      <w:r w:rsidRPr="006760E7">
        <w:rPr>
          <w:lang w:val="en-GB" w:eastAsia="en-GB"/>
        </w:rPr>
        <w:t>irst 10</w:t>
      </w:r>
    </w:p>
    <w:p w14:paraId="53FA3EA3" w14:textId="77777777" w:rsidR="006760E7" w:rsidRPr="006760E7" w:rsidRDefault="006760E7" w:rsidP="006760E7">
      <w:pPr>
        <w:pStyle w:val="CodePACKT"/>
      </w:pPr>
    </w:p>
    <w:p w14:paraId="1C2AAD3C" w14:textId="58C335F8" w:rsidR="006760E7" w:rsidRPr="006760E7" w:rsidRDefault="006760E7" w:rsidP="006760E7">
      <w:pPr>
        <w:pStyle w:val="CodePACKT"/>
      </w:pPr>
      <w:r w:rsidRPr="006760E7">
        <w:t>$Assemblies | Select-Object -First 10</w:t>
      </w:r>
    </w:p>
    <w:p w14:paraId="2C44936A" w14:textId="77777777" w:rsidR="006760E7" w:rsidRPr="006760E7" w:rsidRDefault="006760E7" w:rsidP="006760E7">
      <w:pPr>
        <w:pStyle w:val="CodePACKT"/>
      </w:pPr>
    </w:p>
    <w:p w14:paraId="6EE07AA1" w14:textId="74E28E68" w:rsidR="006760E7" w:rsidRPr="006760E7" w:rsidRDefault="006760E7" w:rsidP="006760E7">
      <w:pPr>
        <w:pStyle w:val="NumberedBulletPACKT"/>
        <w:rPr>
          <w:color w:val="000000"/>
          <w:lang w:val="en-GB" w:eastAsia="en-GB"/>
        </w:rPr>
      </w:pPr>
      <w:r w:rsidRPr="006760E7">
        <w:rPr>
          <w:lang w:val="en-GB" w:eastAsia="en-GB"/>
        </w:rPr>
        <w:t>Check assemblies in Windows PowerShell</w:t>
      </w:r>
    </w:p>
    <w:p w14:paraId="11EA800C" w14:textId="77777777" w:rsidR="006760E7" w:rsidRPr="006760E7" w:rsidRDefault="006760E7" w:rsidP="006760E7">
      <w:pPr>
        <w:pStyle w:val="CodePACKT"/>
        <w:rPr>
          <w:rStyle w:val="CodeInTextPACKT"/>
          <w:color w:val="7030A0"/>
        </w:rPr>
      </w:pPr>
    </w:p>
    <w:p w14:paraId="4783427F" w14:textId="736F5A5C" w:rsidR="006760E7" w:rsidRPr="006760E7" w:rsidRDefault="006760E7" w:rsidP="006760E7">
      <w:pPr>
        <w:pStyle w:val="CodePACKT"/>
        <w:rPr>
          <w:rStyle w:val="CodeInTextPACKT"/>
          <w:color w:val="7030A0"/>
        </w:rPr>
      </w:pPr>
      <w:commentRangeStart w:id="57"/>
      <w:r w:rsidRPr="006760E7">
        <w:rPr>
          <w:rStyle w:val="CodeInTextPACKT"/>
          <w:color w:val="7030A0"/>
        </w:rPr>
        <w:t>$SB = {</w:t>
      </w:r>
    </w:p>
    <w:p w14:paraId="119AD7B5" w14:textId="523903E9" w:rsidR="006760E7" w:rsidRPr="006760E7" w:rsidRDefault="006760E7" w:rsidP="006760E7">
      <w:pPr>
        <w:pStyle w:val="CodePACKT"/>
        <w:rPr>
          <w:rStyle w:val="CodeInTextPACKT"/>
          <w:color w:val="7030A0"/>
        </w:rPr>
      </w:pPr>
      <w:r w:rsidRPr="006760E7">
        <w:rPr>
          <w:rStyle w:val="CodeInTextPACKT"/>
          <w:color w:val="7030A0"/>
        </w:rPr>
        <w:t>  [</w:t>
      </w:r>
      <w:r w:rsidR="00910F3D">
        <w:rPr>
          <w:rStyle w:val="CodeInTextPACKT"/>
          <w:color w:val="7030A0"/>
        </w:rPr>
        <w:t>System.A</w:t>
      </w:r>
      <w:r w:rsidRPr="006760E7">
        <w:rPr>
          <w:rStyle w:val="CodeInTextPACKT"/>
          <w:color w:val="7030A0"/>
        </w:rPr>
        <w:t>pp</w:t>
      </w:r>
      <w:r w:rsidR="00910F3D">
        <w:rPr>
          <w:rStyle w:val="CodeInTextPACKT"/>
          <w:color w:val="7030A0"/>
        </w:rPr>
        <w:t>D</w:t>
      </w:r>
      <w:r w:rsidRPr="006760E7">
        <w:rPr>
          <w:rStyle w:val="CodeInTextPACKT"/>
          <w:color w:val="7030A0"/>
        </w:rPr>
        <w:t>omain]::CurrentDomain.GetAssemblies() </w:t>
      </w:r>
    </w:p>
    <w:p w14:paraId="7C51FEDC" w14:textId="77777777" w:rsidR="006760E7" w:rsidRPr="006760E7" w:rsidRDefault="006760E7" w:rsidP="006760E7">
      <w:pPr>
        <w:pStyle w:val="CodePACKT"/>
        <w:rPr>
          <w:rStyle w:val="CodeInTextPACKT"/>
          <w:color w:val="7030A0"/>
        </w:rPr>
      </w:pPr>
      <w:r w:rsidRPr="006760E7">
        <w:rPr>
          <w:rStyle w:val="CodeInTextPACKT"/>
          <w:color w:val="7030A0"/>
        </w:rPr>
        <w:t>} </w:t>
      </w:r>
    </w:p>
    <w:p w14:paraId="70AB4264" w14:textId="77777777" w:rsidR="006760E7" w:rsidRPr="006760E7" w:rsidRDefault="006760E7" w:rsidP="006760E7">
      <w:pPr>
        <w:pStyle w:val="CodePACKT"/>
        <w:rPr>
          <w:rStyle w:val="CodeInTextPACKT"/>
          <w:color w:val="7030A0"/>
        </w:rPr>
      </w:pPr>
      <w:r w:rsidRPr="006760E7">
        <w:rPr>
          <w:rStyle w:val="CodeInTextPACKT"/>
          <w:color w:val="7030A0"/>
        </w:rPr>
        <w:t>$PS51 = New-PSSession -UseWindowsPowerShell</w:t>
      </w:r>
    </w:p>
    <w:p w14:paraId="751EFBEC" w14:textId="3E63238F" w:rsidR="006760E7" w:rsidRPr="006760E7" w:rsidRDefault="006760E7" w:rsidP="006760E7">
      <w:pPr>
        <w:pStyle w:val="CodePACKT"/>
        <w:rPr>
          <w:rStyle w:val="CodeInTextPACKT"/>
          <w:color w:val="7030A0"/>
        </w:rPr>
      </w:pPr>
      <w:r w:rsidRPr="006760E7">
        <w:rPr>
          <w:rStyle w:val="CodeInTextPACKT"/>
          <w:color w:val="7030A0"/>
        </w:rPr>
        <w:t>$Ass</w:t>
      </w:r>
      <w:r w:rsidR="00EA5650">
        <w:rPr>
          <w:rStyle w:val="CodeInTextPACKT"/>
          <w:color w:val="7030A0"/>
        </w:rPr>
        <w:t>I</w:t>
      </w:r>
      <w:r w:rsidRPr="006760E7">
        <w:rPr>
          <w:rStyle w:val="CodeInTextPACKT"/>
          <w:color w:val="7030A0"/>
        </w:rPr>
        <w:t>n51 = Invoke-Command -Session $PS51 -ScriptBlock $SB</w:t>
      </w:r>
    </w:p>
    <w:p w14:paraId="40B387D8" w14:textId="42C68F21" w:rsidR="006760E7" w:rsidRPr="006760E7" w:rsidRDefault="006760E7" w:rsidP="006760E7">
      <w:pPr>
        <w:pStyle w:val="CodePACKT"/>
        <w:rPr>
          <w:rStyle w:val="CodeInTextPACKT"/>
          <w:color w:val="7030A0"/>
        </w:rPr>
      </w:pPr>
      <w:del w:id="58" w:author="Parvathy Nair" w:date="2021-02-01T19:34:00Z">
        <w:r w:rsidRPr="006760E7" w:rsidDel="00A217E9">
          <w:rPr>
            <w:rStyle w:val="CodeInTextPACKT"/>
            <w:color w:val="7030A0"/>
          </w:rPr>
          <w:delText>"</w:delText>
        </w:r>
      </w:del>
      <w:ins w:id="59" w:author="Parvathy Nair" w:date="2021-02-01T19:34:00Z">
        <w:r w:rsidR="00A217E9">
          <w:rPr>
            <w:rStyle w:val="CodeInTextPACKT"/>
            <w:color w:val="7030A0"/>
          </w:rPr>
          <w:t>“</w:t>
        </w:r>
      </w:ins>
      <w:r w:rsidRPr="006760E7">
        <w:rPr>
          <w:rStyle w:val="CodeInTextPACKT"/>
          <w:color w:val="7030A0"/>
        </w:rPr>
        <w:t>Assemblies loaded in Windows PowerShell: {</w:t>
      </w:r>
      <w:proofErr w:type="gramStart"/>
      <w:r w:rsidRPr="006760E7">
        <w:rPr>
          <w:rStyle w:val="CodeInTextPACKT"/>
          <w:color w:val="7030A0"/>
        </w:rPr>
        <w:t>0:n</w:t>
      </w:r>
      <w:proofErr w:type="gramEnd"/>
      <w:r w:rsidRPr="006760E7">
        <w:rPr>
          <w:rStyle w:val="CodeInTextPACKT"/>
          <w:color w:val="7030A0"/>
        </w:rPr>
        <w:t>0}</w:t>
      </w:r>
      <w:del w:id="60" w:author="Parvathy Nair" w:date="2021-02-01T19:34:00Z">
        <w:r w:rsidRPr="006760E7" w:rsidDel="00A217E9">
          <w:rPr>
            <w:rStyle w:val="CodeInTextPACKT"/>
            <w:color w:val="7030A0"/>
          </w:rPr>
          <w:delText>"</w:delText>
        </w:r>
      </w:del>
      <w:ins w:id="61" w:author="Parvathy Nair" w:date="2021-02-01T19:34:00Z">
        <w:r w:rsidR="00A217E9">
          <w:rPr>
            <w:rStyle w:val="CodeInTextPACKT"/>
            <w:color w:val="7030A0"/>
          </w:rPr>
          <w:t>”</w:t>
        </w:r>
      </w:ins>
      <w:r w:rsidRPr="006760E7">
        <w:rPr>
          <w:rStyle w:val="CodeInTextPACKT"/>
          <w:color w:val="7030A0"/>
        </w:rPr>
        <w:t> -f $Assin51.Count</w:t>
      </w:r>
      <w:commentRangeEnd w:id="57"/>
      <w:r w:rsidR="00B54EA6">
        <w:rPr>
          <w:rStyle w:val="CommentReference"/>
          <w:rFonts w:ascii="Times New Roman" w:hAnsi="Times New Roman"/>
          <w:color w:val="auto"/>
          <w:lang w:eastAsia="en-US"/>
        </w:rPr>
        <w:commentReference w:id="57"/>
      </w:r>
    </w:p>
    <w:p w14:paraId="426F2DBB" w14:textId="77777777" w:rsidR="006760E7" w:rsidRPr="006760E7" w:rsidRDefault="006760E7" w:rsidP="006760E7">
      <w:pPr>
        <w:pStyle w:val="CodePACKT"/>
        <w:rPr>
          <w:rStyle w:val="CodeInTextPACKT"/>
          <w:color w:val="7030A0"/>
        </w:rPr>
      </w:pPr>
      <w:r w:rsidRPr="006760E7">
        <w:rPr>
          <w:rStyle w:val="CodeInTextPACKT"/>
          <w:color w:val="7030A0"/>
        </w:rPr>
        <w:t> </w:t>
      </w:r>
    </w:p>
    <w:p w14:paraId="3E3A249E" w14:textId="327E25D7" w:rsidR="006760E7" w:rsidRPr="006760E7" w:rsidRDefault="006760E7" w:rsidP="006760E7">
      <w:pPr>
        <w:pStyle w:val="NumberedBulletPACKT"/>
        <w:rPr>
          <w:color w:val="333333"/>
          <w:lang w:val="en-GB" w:eastAsia="en-GB"/>
        </w:rPr>
      </w:pPr>
      <w:r w:rsidRPr="006760E7">
        <w:rPr>
          <w:lang w:val="en-GB" w:eastAsia="en-GB"/>
        </w:rPr>
        <w:t>View </w:t>
      </w:r>
      <w:r w:rsidRPr="000706AA">
        <w:rPr>
          <w:rStyle w:val="CodeInTextPACKT"/>
        </w:rPr>
        <w:t>Microsoft.PowerShell</w:t>
      </w:r>
      <w:r w:rsidRPr="006760E7">
        <w:rPr>
          <w:lang w:val="en-GB" w:eastAsia="en-GB"/>
        </w:rPr>
        <w:t> assemblies</w:t>
      </w:r>
    </w:p>
    <w:p w14:paraId="4DCF6095" w14:textId="77777777" w:rsidR="006760E7" w:rsidRPr="006760E7" w:rsidRDefault="006760E7" w:rsidP="006760E7">
      <w:pPr>
        <w:pStyle w:val="CodePACKT"/>
      </w:pPr>
    </w:p>
    <w:p w14:paraId="579B9864" w14:textId="2369A6BE" w:rsidR="006760E7" w:rsidRPr="006760E7" w:rsidRDefault="006760E7" w:rsidP="006760E7">
      <w:pPr>
        <w:pStyle w:val="CodePACKT"/>
      </w:pPr>
      <w:r w:rsidRPr="006760E7">
        <w:t>$Ass</w:t>
      </w:r>
      <w:r w:rsidR="00EA5650">
        <w:t>I</w:t>
      </w:r>
      <w:r w:rsidRPr="006760E7">
        <w:t>n51 | </w:t>
      </w:r>
    </w:p>
    <w:p w14:paraId="073209C0" w14:textId="48505E71" w:rsidR="006760E7" w:rsidRPr="006760E7" w:rsidRDefault="006760E7" w:rsidP="006760E7">
      <w:pPr>
        <w:pStyle w:val="CodePACKT"/>
      </w:pPr>
      <w:r w:rsidRPr="006760E7">
        <w:t>  Where-Object </w:t>
      </w:r>
      <w:proofErr w:type="spellStart"/>
      <w:r w:rsidRPr="006760E7">
        <w:t>FullName</w:t>
      </w:r>
      <w:proofErr w:type="spellEnd"/>
      <w:r w:rsidRPr="006760E7">
        <w:t> -Match </w:t>
      </w:r>
      <w:del w:id="62" w:author="Parvathy Nair" w:date="2021-02-01T19:34:00Z">
        <w:r w:rsidRPr="006760E7" w:rsidDel="00A217E9">
          <w:delText>"</w:delText>
        </w:r>
      </w:del>
      <w:ins w:id="63" w:author="Parvathy Nair" w:date="2021-02-01T19:34:00Z">
        <w:r w:rsidR="00A217E9">
          <w:t>”</w:t>
        </w:r>
      </w:ins>
      <w:r w:rsidRPr="006760E7">
        <w:t>Microsoft</w:t>
      </w:r>
      <w:proofErr w:type="gramStart"/>
      <w:r w:rsidRPr="006760E7">
        <w:t>\.</w:t>
      </w:r>
      <w:proofErr w:type="spellStart"/>
      <w:r w:rsidRPr="006760E7">
        <w:t>Powershell</w:t>
      </w:r>
      <w:proofErr w:type="spellEnd"/>
      <w:proofErr w:type="gramEnd"/>
      <w:del w:id="64" w:author="Parvathy Nair" w:date="2021-02-01T19:34:00Z">
        <w:r w:rsidRPr="006760E7" w:rsidDel="00A217E9">
          <w:delText>"</w:delText>
        </w:r>
      </w:del>
      <w:ins w:id="65" w:author="Parvathy Nair" w:date="2021-02-01T19:34:00Z">
        <w:r w:rsidR="00A217E9">
          <w:t>”</w:t>
        </w:r>
      </w:ins>
      <w:r w:rsidRPr="006760E7">
        <w:t> |</w:t>
      </w:r>
    </w:p>
    <w:p w14:paraId="25ACC0ED" w14:textId="77777777" w:rsidR="006760E7" w:rsidRPr="006760E7" w:rsidRDefault="006760E7" w:rsidP="006760E7">
      <w:pPr>
        <w:pStyle w:val="CodePACKT"/>
      </w:pPr>
      <w:r w:rsidRPr="006760E7">
        <w:t>    Sort-Object -Property Location</w:t>
      </w:r>
    </w:p>
    <w:p w14:paraId="6F720415" w14:textId="77777777" w:rsidR="006760E7" w:rsidRPr="006760E7" w:rsidRDefault="006760E7" w:rsidP="006760E7">
      <w:pPr>
        <w:pStyle w:val="CodePACKT"/>
      </w:pPr>
    </w:p>
    <w:p w14:paraId="04139E7B" w14:textId="2C7E7EE6" w:rsidR="006760E7" w:rsidRPr="006760E7" w:rsidRDefault="006760E7" w:rsidP="006760E7">
      <w:pPr>
        <w:pStyle w:val="NumberedBulletPACKT"/>
        <w:rPr>
          <w:color w:val="333333"/>
          <w:lang w:val="en-GB" w:eastAsia="en-GB"/>
        </w:rPr>
      </w:pPr>
      <w:r w:rsidRPr="006760E7">
        <w:rPr>
          <w:lang w:val="en-GB" w:eastAsia="en-GB"/>
        </w:rPr>
        <w:t>Explor</w:t>
      </w:r>
      <w:r w:rsidR="00DD2006">
        <w:rPr>
          <w:lang w:val="en-GB" w:eastAsia="en-GB"/>
        </w:rPr>
        <w:t>e</w:t>
      </w:r>
      <w:r w:rsidRPr="006760E7">
        <w:rPr>
          <w:lang w:val="en-GB" w:eastAsia="en-GB"/>
        </w:rPr>
        <w:t> the </w:t>
      </w:r>
      <w:r w:rsidRPr="00EA5650">
        <w:rPr>
          <w:rStyle w:val="CodeInTextPACKT"/>
        </w:rPr>
        <w:t>Microsoft.PowerShell.Management</w:t>
      </w:r>
      <w:r w:rsidRPr="006760E7">
        <w:rPr>
          <w:lang w:val="en-GB" w:eastAsia="en-GB"/>
        </w:rPr>
        <w:t> module</w:t>
      </w:r>
    </w:p>
    <w:p w14:paraId="0C65DFD3" w14:textId="77777777" w:rsidR="006760E7" w:rsidRPr="006760E7" w:rsidRDefault="006760E7" w:rsidP="006760E7">
      <w:pPr>
        <w:pStyle w:val="CodePACKT"/>
      </w:pPr>
    </w:p>
    <w:p w14:paraId="7FB38A1B" w14:textId="5632C23B" w:rsidR="006760E7" w:rsidRPr="006760E7" w:rsidRDefault="006760E7" w:rsidP="006760E7">
      <w:pPr>
        <w:pStyle w:val="CodePACKT"/>
      </w:pPr>
      <w:r w:rsidRPr="006760E7">
        <w:t>$M</w:t>
      </w:r>
      <w:r w:rsidR="00910F3D">
        <w:t>od</w:t>
      </w:r>
      <w:r w:rsidRPr="006760E7">
        <w:t> = Get-Module -Name Microsoft.PowerShell.Management -ListAvailable</w:t>
      </w:r>
    </w:p>
    <w:p w14:paraId="25C61B35" w14:textId="78E3A220" w:rsidR="006760E7" w:rsidRPr="006760E7" w:rsidRDefault="006760E7" w:rsidP="006760E7">
      <w:pPr>
        <w:pStyle w:val="CodePACKT"/>
      </w:pPr>
      <w:r w:rsidRPr="006760E7">
        <w:t>$M</w:t>
      </w:r>
      <w:r w:rsidR="00910F3D">
        <w:t>od</w:t>
      </w:r>
      <w:r w:rsidRPr="006760E7">
        <w:t>  | Format-List</w:t>
      </w:r>
    </w:p>
    <w:p w14:paraId="3C0E7B39" w14:textId="77777777" w:rsidR="006760E7" w:rsidRPr="006760E7" w:rsidRDefault="006760E7" w:rsidP="006760E7">
      <w:pPr>
        <w:pStyle w:val="CodePACKT"/>
      </w:pPr>
    </w:p>
    <w:p w14:paraId="129A11AD" w14:textId="37EBE98A" w:rsidR="006760E7" w:rsidRPr="006760E7" w:rsidRDefault="006760E7" w:rsidP="006760E7">
      <w:pPr>
        <w:pStyle w:val="NumberedBulletPACKT"/>
        <w:rPr>
          <w:color w:val="333333"/>
          <w:lang w:val="en-GB" w:eastAsia="en-GB"/>
        </w:rPr>
      </w:pPr>
      <w:r w:rsidRPr="006760E7">
        <w:rPr>
          <w:lang w:val="en-GB" w:eastAsia="en-GB"/>
        </w:rPr>
        <w:t>View </w:t>
      </w:r>
      <w:r w:rsidR="00AB6075">
        <w:rPr>
          <w:lang w:val="en-GB" w:eastAsia="en-GB"/>
        </w:rPr>
        <w:t xml:space="preserve">the </w:t>
      </w:r>
      <w:r w:rsidR="00FF6E6E">
        <w:rPr>
          <w:lang w:val="en-GB" w:eastAsia="en-GB"/>
        </w:rPr>
        <w:t>m</w:t>
      </w:r>
      <w:r w:rsidRPr="006760E7">
        <w:rPr>
          <w:lang w:val="en-GB" w:eastAsia="en-GB"/>
        </w:rPr>
        <w:t>odule manifest</w:t>
      </w:r>
    </w:p>
    <w:p w14:paraId="2504B746" w14:textId="77777777" w:rsidR="006760E7" w:rsidRPr="006760E7" w:rsidRDefault="006760E7" w:rsidP="006760E7">
      <w:pPr>
        <w:pStyle w:val="CodePACKT"/>
      </w:pPr>
    </w:p>
    <w:p w14:paraId="3BA4D6C4" w14:textId="2D8E6809" w:rsidR="006760E7" w:rsidRPr="006760E7" w:rsidRDefault="006760E7" w:rsidP="006760E7">
      <w:pPr>
        <w:pStyle w:val="CodePACKT"/>
      </w:pPr>
      <w:r w:rsidRPr="006760E7">
        <w:t>$M</w:t>
      </w:r>
      <w:r w:rsidR="00EA5650">
        <w:t>anifest</w:t>
      </w:r>
      <w:r w:rsidRPr="006760E7">
        <w:t> = Get-Content -Path $M</w:t>
      </w:r>
      <w:r w:rsidR="00EA5650">
        <w:t>od</w:t>
      </w:r>
      <w:r w:rsidRPr="006760E7">
        <w:t>.Path</w:t>
      </w:r>
    </w:p>
    <w:p w14:paraId="3DCFEA88" w14:textId="637DC75E" w:rsidR="006760E7" w:rsidRPr="006760E7" w:rsidRDefault="006760E7" w:rsidP="006760E7">
      <w:pPr>
        <w:pStyle w:val="CodePACKT"/>
      </w:pPr>
      <w:r w:rsidRPr="006760E7">
        <w:t>$M</w:t>
      </w:r>
      <w:r w:rsidR="00EA5650">
        <w:t>anifest</w:t>
      </w:r>
      <w:r w:rsidRPr="006760E7">
        <w:t> | Select-Object -First 20</w:t>
      </w:r>
    </w:p>
    <w:p w14:paraId="6C652843" w14:textId="77777777" w:rsidR="006760E7" w:rsidRPr="006760E7" w:rsidRDefault="006760E7" w:rsidP="006760E7">
      <w:pPr>
        <w:pStyle w:val="CodePACKT"/>
      </w:pPr>
    </w:p>
    <w:p w14:paraId="7FC68FC4" w14:textId="1E9B699E" w:rsidR="006760E7" w:rsidRPr="006760E7" w:rsidRDefault="006760E7" w:rsidP="006760E7">
      <w:pPr>
        <w:pStyle w:val="NumberedBulletPACKT"/>
        <w:rPr>
          <w:color w:val="333333"/>
          <w:lang w:val="en-GB" w:eastAsia="en-GB"/>
        </w:rPr>
      </w:pPr>
      <w:r w:rsidRPr="006760E7">
        <w:rPr>
          <w:lang w:val="en-GB" w:eastAsia="en-GB"/>
        </w:rPr>
        <w:t>Discover the module</w:t>
      </w:r>
      <w:del w:id="66" w:author="Parvathy Nair" w:date="2021-02-01T19:34:00Z">
        <w:r w:rsidRPr="006760E7" w:rsidDel="00A217E9">
          <w:rPr>
            <w:lang w:val="en-GB" w:eastAsia="en-GB"/>
          </w:rPr>
          <w:delText>'</w:delText>
        </w:r>
      </w:del>
      <w:ins w:id="67" w:author="Parvathy Nair" w:date="2021-02-01T19:34:00Z">
        <w:r w:rsidR="00A217E9">
          <w:rPr>
            <w:lang w:val="en-GB" w:eastAsia="en-GB"/>
          </w:rPr>
          <w:t>’</w:t>
        </w:r>
      </w:ins>
      <w:r w:rsidRPr="006760E7">
        <w:rPr>
          <w:lang w:val="en-GB" w:eastAsia="en-GB"/>
        </w:rPr>
        <w:t>s </w:t>
      </w:r>
      <w:proofErr w:type="gramStart"/>
      <w:r w:rsidRPr="006760E7">
        <w:rPr>
          <w:lang w:val="en-GB" w:eastAsia="en-GB"/>
        </w:rPr>
        <w:t>assembly</w:t>
      </w:r>
      <w:proofErr w:type="gramEnd"/>
    </w:p>
    <w:p w14:paraId="574D8317" w14:textId="77777777" w:rsidR="006760E7" w:rsidRPr="006760E7" w:rsidRDefault="006760E7" w:rsidP="006760E7">
      <w:pPr>
        <w:pStyle w:val="CodePACKT"/>
      </w:pPr>
    </w:p>
    <w:p w14:paraId="7F865519" w14:textId="7A4229E1" w:rsidR="006760E7" w:rsidRPr="006760E7" w:rsidRDefault="006760E7" w:rsidP="006760E7">
      <w:pPr>
        <w:pStyle w:val="CodePACKT"/>
      </w:pPr>
      <w:r w:rsidRPr="006760E7">
        <w:t>Import-Module -Name Microsoft.PowerShell.Management</w:t>
      </w:r>
    </w:p>
    <w:p w14:paraId="5F7BACDF" w14:textId="7536A23E" w:rsidR="006760E7" w:rsidRPr="006760E7" w:rsidRDefault="006760E7" w:rsidP="006760E7">
      <w:pPr>
        <w:pStyle w:val="CodePACKT"/>
      </w:pPr>
      <w:r w:rsidRPr="006760E7">
        <w:t>$M</w:t>
      </w:r>
      <w:r w:rsidR="00EA5650">
        <w:t>atch</w:t>
      </w:r>
      <w:r w:rsidRPr="006760E7">
        <w:t> = $M</w:t>
      </w:r>
      <w:r w:rsidR="00EA5650">
        <w:t>anifest</w:t>
      </w:r>
      <w:r w:rsidRPr="006760E7">
        <w:t> | Select-String Modules</w:t>
      </w:r>
    </w:p>
    <w:p w14:paraId="26A3CC8B" w14:textId="6FD11C4C" w:rsidR="006760E7" w:rsidRPr="006760E7" w:rsidRDefault="006760E7" w:rsidP="006760E7">
      <w:pPr>
        <w:pStyle w:val="CodePACKT"/>
      </w:pPr>
      <w:r w:rsidRPr="006760E7">
        <w:t>$L</w:t>
      </w:r>
      <w:r w:rsidR="00EA5650">
        <w:t>ube</w:t>
      </w:r>
      <w:r w:rsidRPr="006760E7">
        <w:t> = $M</w:t>
      </w:r>
      <w:r w:rsidR="00EA5650">
        <w:t>atch</w:t>
      </w:r>
      <w:r w:rsidRPr="006760E7">
        <w:t>.Line</w:t>
      </w:r>
    </w:p>
    <w:p w14:paraId="74EAA8B0" w14:textId="4E43EFDD" w:rsidR="006760E7" w:rsidRPr="006760E7" w:rsidRDefault="006760E7" w:rsidP="006760E7">
      <w:pPr>
        <w:pStyle w:val="CodePACKT"/>
      </w:pPr>
      <w:r w:rsidRPr="006760E7">
        <w:t>$DLL = ($Line -Split </w:t>
      </w:r>
      <w:del w:id="68" w:author="Parvathy Nair" w:date="2021-02-01T19:34:00Z">
        <w:r w:rsidRPr="006760E7" w:rsidDel="00A217E9">
          <w:delText>'</w:delText>
        </w:r>
      </w:del>
      <w:ins w:id="69" w:author="Parvathy Nair" w:date="2021-02-01T19:34:00Z">
        <w:r w:rsidR="00A217E9">
          <w:t>’</w:t>
        </w:r>
      </w:ins>
      <w:del w:id="70" w:author="Parvathy Nair" w:date="2021-02-01T19:34:00Z">
        <w:r w:rsidRPr="006760E7" w:rsidDel="00A217E9">
          <w:delText>"</w:delText>
        </w:r>
      </w:del>
      <w:ins w:id="71" w:author="Parvathy Nair" w:date="2021-02-01T19:34:00Z">
        <w:r w:rsidR="00A217E9">
          <w:t>”</w:t>
        </w:r>
      </w:ins>
      <w:del w:id="72" w:author="Parvathy Nair" w:date="2021-02-01T19:34:00Z">
        <w:r w:rsidRPr="006760E7" w:rsidDel="00A217E9">
          <w:delText>'</w:delText>
        </w:r>
      </w:del>
      <w:proofErr w:type="gramStart"/>
      <w:ins w:id="73" w:author="Parvathy Nair" w:date="2021-02-01T19:34:00Z">
        <w:r w:rsidR="00A217E9">
          <w:t>‘</w:t>
        </w:r>
      </w:ins>
      <w:r w:rsidRPr="006760E7">
        <w:t>)[</w:t>
      </w:r>
      <w:proofErr w:type="gramEnd"/>
      <w:r w:rsidRPr="006760E7">
        <w:t>1]</w:t>
      </w:r>
    </w:p>
    <w:p w14:paraId="695670FB" w14:textId="77777777" w:rsidR="006760E7" w:rsidRPr="006760E7" w:rsidRDefault="006760E7" w:rsidP="006760E7">
      <w:pPr>
        <w:pStyle w:val="CodePACKT"/>
      </w:pPr>
      <w:r w:rsidRPr="006760E7">
        <w:t>Get-Item -Path $PSHOME\$DLL</w:t>
      </w:r>
    </w:p>
    <w:p w14:paraId="34392F91" w14:textId="77777777" w:rsidR="006760E7" w:rsidRPr="006760E7" w:rsidRDefault="006760E7" w:rsidP="006760E7">
      <w:pPr>
        <w:pStyle w:val="CodePACKT"/>
      </w:pPr>
    </w:p>
    <w:p w14:paraId="10E2941D" w14:textId="706B1F68" w:rsidR="006760E7" w:rsidRPr="006760E7" w:rsidRDefault="006760E7" w:rsidP="006760E7">
      <w:pPr>
        <w:pStyle w:val="NumberedBulletPACKT"/>
        <w:rPr>
          <w:color w:val="333333"/>
          <w:lang w:val="en-GB" w:eastAsia="en-GB"/>
        </w:rPr>
      </w:pPr>
      <w:r w:rsidRPr="006760E7">
        <w:rPr>
          <w:lang w:val="en-GB" w:eastAsia="en-GB"/>
        </w:rPr>
        <w:t>View associated loaded assembly</w:t>
      </w:r>
    </w:p>
    <w:p w14:paraId="3EA55222" w14:textId="77777777" w:rsidR="006760E7" w:rsidRPr="006760E7" w:rsidRDefault="006760E7" w:rsidP="006760E7">
      <w:pPr>
        <w:pStyle w:val="CodePACKT"/>
      </w:pPr>
    </w:p>
    <w:p w14:paraId="5F58C61E" w14:textId="038B3846" w:rsidR="006760E7" w:rsidRPr="006760E7" w:rsidRDefault="006760E7" w:rsidP="006760E7">
      <w:pPr>
        <w:pStyle w:val="CodePACKT"/>
      </w:pPr>
      <w:r w:rsidRPr="006760E7">
        <w:t>$Assemblies2 = [</w:t>
      </w:r>
      <w:r w:rsidR="00EA5650">
        <w:t>System.A</w:t>
      </w:r>
      <w:r w:rsidRPr="006760E7">
        <w:t>pp</w:t>
      </w:r>
      <w:r w:rsidR="00EA5650">
        <w:t>D</w:t>
      </w:r>
      <w:r w:rsidRPr="006760E7">
        <w:t>omain]::CurrentDomain.GetAssemblies() </w:t>
      </w:r>
    </w:p>
    <w:p w14:paraId="0699169D" w14:textId="4B431DDD" w:rsidR="00AC0E66" w:rsidRDefault="006760E7" w:rsidP="006760E7">
      <w:pPr>
        <w:pStyle w:val="CodePACKT"/>
      </w:pPr>
      <w:r w:rsidRPr="006760E7">
        <w:t>$Assemblies2 | Where-Object Location -match $DLL</w:t>
      </w:r>
    </w:p>
    <w:p w14:paraId="68DD9368" w14:textId="176CDABE" w:rsidR="00FF6E6E" w:rsidRDefault="00FF6E6E" w:rsidP="006760E7">
      <w:pPr>
        <w:pStyle w:val="CodePACKT"/>
      </w:pPr>
    </w:p>
    <w:p w14:paraId="77A73B04" w14:textId="58A0D589" w:rsidR="00FF6E6E" w:rsidRPr="00FF6E6E" w:rsidRDefault="00FF6E6E" w:rsidP="00FF6E6E">
      <w:pPr>
        <w:pStyle w:val="NumberedBulletPACKT"/>
        <w:rPr>
          <w:color w:val="333333"/>
          <w:lang w:val="en-GB" w:eastAsia="en-GB"/>
        </w:rPr>
      </w:pPr>
      <w:r w:rsidRPr="00FF6E6E">
        <w:rPr>
          <w:lang w:val="en-GB" w:eastAsia="en-GB"/>
        </w:rPr>
        <w:t>Get details of a</w:t>
      </w:r>
      <w:r>
        <w:rPr>
          <w:lang w:val="en-GB" w:eastAsia="en-GB"/>
        </w:rPr>
        <w:t xml:space="preserve"> PowerShell command inside a module DLL</w:t>
      </w:r>
    </w:p>
    <w:p w14:paraId="566DC5BB" w14:textId="77777777" w:rsidR="00FF6E6E" w:rsidRPr="00FF6E6E" w:rsidRDefault="00FF6E6E" w:rsidP="00FF6E6E">
      <w:pPr>
        <w:pStyle w:val="CodePACKT"/>
      </w:pPr>
    </w:p>
    <w:p w14:paraId="658FEE77" w14:textId="57A3F735" w:rsidR="00FF6E6E" w:rsidRPr="00FF6E6E" w:rsidRDefault="00FF6E6E" w:rsidP="00FF6E6E">
      <w:pPr>
        <w:pStyle w:val="CodePACKT"/>
      </w:pPr>
      <w:r w:rsidRPr="00FF6E6E">
        <w:t>$C</w:t>
      </w:r>
      <w:r w:rsidR="00EA5650">
        <w:t>ommands</w:t>
      </w:r>
      <w:r w:rsidRPr="00FF6E6E">
        <w:t> = $A</w:t>
      </w:r>
      <w:r w:rsidR="00EA5650">
        <w:t>ssemblies</w:t>
      </w:r>
      <w:r w:rsidRPr="00FF6E6E">
        <w:t>2</w:t>
      </w:r>
    </w:p>
    <w:p w14:paraId="5DBC43F0" w14:textId="77777777" w:rsidR="00FF6E6E" w:rsidRPr="00FF6E6E" w:rsidRDefault="00FF6E6E" w:rsidP="00FF6E6E">
      <w:pPr>
        <w:pStyle w:val="CodePACKT"/>
      </w:pPr>
      <w:r w:rsidRPr="00FF6E6E">
        <w:t>               Where-Object Location -match Commands.Management\.dll</w:t>
      </w:r>
    </w:p>
    <w:p w14:paraId="1A873FEE" w14:textId="0FF26E9E" w:rsidR="00FF6E6E" w:rsidRPr="00FF6E6E" w:rsidRDefault="00FF6E6E" w:rsidP="00FF6E6E">
      <w:pPr>
        <w:pStyle w:val="CodePACKT"/>
      </w:pPr>
      <w:r w:rsidRPr="00FF6E6E">
        <w:t>$C</w:t>
      </w:r>
      <w:r w:rsidR="00EA5650">
        <w:t>ommands</w:t>
      </w:r>
      <w:r w:rsidRPr="00FF6E6E">
        <w:t>.GetTypes() | </w:t>
      </w:r>
    </w:p>
    <w:p w14:paraId="51AC5CF6" w14:textId="3A38D278" w:rsidR="00FF6E6E" w:rsidRPr="00FF6E6E" w:rsidRDefault="00FF6E6E" w:rsidP="00FF6E6E">
      <w:pPr>
        <w:pStyle w:val="CodePACKT"/>
      </w:pPr>
      <w:r w:rsidRPr="00FF6E6E">
        <w:t>  Where-Object Name -match </w:t>
      </w:r>
      <w:del w:id="74" w:author="Parvathy Nair" w:date="2021-02-01T19:34:00Z">
        <w:r w:rsidRPr="00FF6E6E" w:rsidDel="00A217E9">
          <w:delText>"</w:delText>
        </w:r>
      </w:del>
      <w:ins w:id="75" w:author="Parvathy Nair" w:date="2021-02-01T19:34:00Z">
        <w:r w:rsidR="00A217E9">
          <w:t>”</w:t>
        </w:r>
      </w:ins>
      <w:proofErr w:type="spellStart"/>
      <w:r w:rsidRPr="00FF6E6E">
        <w:t>Addcontentcommand</w:t>
      </w:r>
      <w:proofErr w:type="spellEnd"/>
      <w:r w:rsidRPr="00FF6E6E">
        <w:t>$</w:t>
      </w:r>
      <w:del w:id="76" w:author="Parvathy Nair" w:date="2021-02-01T19:34:00Z">
        <w:r w:rsidRPr="00FF6E6E" w:rsidDel="00A217E9">
          <w:delText>"</w:delText>
        </w:r>
      </w:del>
      <w:ins w:id="77" w:author="Parvathy Nair" w:date="2021-02-01T19:34:00Z">
        <w:r w:rsidR="00A217E9">
          <w:t>”</w:t>
        </w:r>
      </w:ins>
      <w:r w:rsidRPr="00FF6E6E">
        <w:t> </w:t>
      </w:r>
    </w:p>
    <w:p w14:paraId="616BDFDB" w14:textId="77777777" w:rsidR="00FF6E6E" w:rsidRPr="00FF6E6E" w:rsidRDefault="00FF6E6E" w:rsidP="00FF6E6E">
      <w:pPr>
        <w:pStyle w:val="CodePACKT"/>
      </w:pPr>
    </w:p>
    <w:p w14:paraId="3A053DFB" w14:textId="77777777" w:rsidR="00AC0E66" w:rsidRDefault="00AC0E66" w:rsidP="00AC0E66">
      <w:pPr>
        <w:pStyle w:val="Heading2"/>
        <w:numPr>
          <w:ilvl w:val="1"/>
          <w:numId w:val="3"/>
        </w:numPr>
        <w:tabs>
          <w:tab w:val="left" w:pos="0"/>
        </w:tabs>
      </w:pPr>
      <w:r>
        <w:t>How it works...</w:t>
      </w:r>
    </w:p>
    <w:p w14:paraId="7627A1D1" w14:textId="478732F6"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FF6E6E">
        <w:rPr>
          <w:lang w:val="en-GB"/>
        </w:rPr>
        <w:t xml:space="preserve">you use the </w:t>
      </w:r>
      <w:r w:rsidR="00FF6E6E" w:rsidRPr="00FF6E6E">
        <w:rPr>
          <w:rStyle w:val="CodeInTextPACKT"/>
        </w:rPr>
        <w:t>GetAssemblies()</w:t>
      </w:r>
      <w:r w:rsidR="00FF6E6E">
        <w:rPr>
          <w:lang w:val="en-GB"/>
        </w:rPr>
        <w:t xml:space="preserve"> method to return all the assemblies currently loaded by PowerShell. Then you output a count of the assemblies currently loaded, which looks like this:</w:t>
      </w:r>
    </w:p>
    <w:p w14:paraId="4DD52E81" w14:textId="396CB4A8" w:rsidR="00FF6E6E" w:rsidRDefault="00910F3D" w:rsidP="00053F9F">
      <w:pPr>
        <w:pStyle w:val="FigurePACKT"/>
        <w:rPr>
          <w:ins w:id="78" w:author="Lucy Wan" w:date="2020-12-24T10:23:00Z"/>
        </w:rPr>
      </w:pPr>
      <w:r>
        <w:drawing>
          <wp:inline distT="0" distB="0" distL="0" distR="0" wp14:anchorId="46A4634D" wp14:editId="3813A236">
            <wp:extent cx="3280092" cy="49096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72349" cy="504769"/>
                    </a:xfrm>
                    <a:prstGeom prst="rect">
                      <a:avLst/>
                    </a:prstGeom>
                  </pic:spPr>
                </pic:pic>
              </a:graphicData>
            </a:graphic>
          </wp:inline>
        </w:drawing>
      </w:r>
    </w:p>
    <w:p w14:paraId="1A5B6BC6" w14:textId="2C1A3788" w:rsidR="00D70526" w:rsidRDefault="00D70526" w:rsidP="00053F9F">
      <w:pPr>
        <w:pStyle w:val="FigurePACKT"/>
      </w:pPr>
      <w:ins w:id="79" w:author="Lucy Wan" w:date="2020-12-24T10:23:00Z">
        <w:r>
          <w:t>Figure 5.</w:t>
        </w:r>
      </w:ins>
      <w:ins w:id="80" w:author="Lucy Wan" w:date="2020-12-24T15:40:00Z">
        <w:r w:rsidR="005F295E">
          <w:t>2</w:t>
        </w:r>
      </w:ins>
      <w:ins w:id="81" w:author="Lucy Wan" w:date="2020-12-24T10:23:00Z">
        <w:r>
          <w:t xml:space="preserve">: </w:t>
        </w:r>
        <w:r w:rsidR="007143DB">
          <w:t>Counting loaded assemblies</w:t>
        </w:r>
      </w:ins>
    </w:p>
    <w:p w14:paraId="6977D4BF" w14:textId="474157F2" w:rsidR="00AC0E66" w:rsidRDefault="00AC0E66" w:rsidP="00AC0E66">
      <w:pPr>
        <w:pStyle w:val="LayoutInformationPACKT"/>
        <w:rPr>
          <w:noProof/>
        </w:rPr>
      </w:pPr>
      <w:r>
        <w:t xml:space="preserve">Insert </w:t>
      </w:r>
      <w:r w:rsidRPr="00C41783">
        <w:t>image</w:t>
      </w:r>
      <w:r>
        <w:t xml:space="preserve"> </w:t>
      </w:r>
      <w:r>
        <w:rPr>
          <w:noProof/>
        </w:rPr>
        <w:t>B42024_05</w:t>
      </w:r>
      <w:r w:rsidRPr="00023EAD">
        <w:rPr>
          <w:noProof/>
        </w:rPr>
        <w:t>_</w:t>
      </w:r>
      <w:r>
        <w:rPr>
          <w:noProof/>
        </w:rPr>
        <w:t>0</w:t>
      </w:r>
      <w:r w:rsidR="00FF6E6E">
        <w:rPr>
          <w:noProof/>
        </w:rPr>
        <w:t>2</w:t>
      </w:r>
      <w:r>
        <w:rPr>
          <w:noProof/>
        </w:rPr>
        <w:t>.png</w:t>
      </w:r>
    </w:p>
    <w:p w14:paraId="1A94D157" w14:textId="0FAE1635" w:rsidR="00FF6E6E" w:rsidRDefault="00FF6E6E" w:rsidP="00FF6E6E">
      <w:r>
        <w:t xml:space="preserve">In </w:t>
      </w:r>
      <w:r w:rsidRPr="00FF6E6E">
        <w:rPr>
          <w:rStyle w:val="ItalicsPACKT"/>
        </w:rPr>
        <w:t>step 2</w:t>
      </w:r>
      <w:r>
        <w:t>, you look at the first 10 assemblies returned, which looks like this</w:t>
      </w:r>
      <w:ins w:id="82" w:author="Lucy Wan" w:date="2020-12-24T15:39:00Z">
        <w:r w:rsidR="00387E17">
          <w:t>:</w:t>
        </w:r>
      </w:ins>
      <w:del w:id="83" w:author="Lucy Wan" w:date="2020-12-24T15:39:00Z">
        <w:r w:rsidDel="00387E17">
          <w:delText>;</w:delText>
        </w:r>
      </w:del>
    </w:p>
    <w:p w14:paraId="5DDD9EFD" w14:textId="0D0E012A" w:rsidR="00FF6E6E" w:rsidRDefault="00FF6E6E" w:rsidP="00053F9F">
      <w:pPr>
        <w:pStyle w:val="FigurePACKT"/>
        <w:rPr>
          <w:ins w:id="84" w:author="Lucy Wan" w:date="2020-12-24T10:23:00Z"/>
        </w:rPr>
      </w:pPr>
      <w:r>
        <w:lastRenderedPageBreak/>
        <w:drawing>
          <wp:inline distT="0" distB="0" distL="0" distR="0" wp14:anchorId="66D9FB47" wp14:editId="5DA86ABC">
            <wp:extent cx="3498945" cy="1469588"/>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56544" cy="1493780"/>
                    </a:xfrm>
                    <a:prstGeom prst="rect">
                      <a:avLst/>
                    </a:prstGeom>
                  </pic:spPr>
                </pic:pic>
              </a:graphicData>
            </a:graphic>
          </wp:inline>
        </w:drawing>
      </w:r>
    </w:p>
    <w:p w14:paraId="6D4F5C7B" w14:textId="66188337" w:rsidR="00EE179D" w:rsidRDefault="00EE179D" w:rsidP="00053F9F">
      <w:pPr>
        <w:pStyle w:val="FigurePACKT"/>
      </w:pPr>
      <w:ins w:id="85" w:author="Lucy Wan" w:date="2020-12-24T10:23:00Z">
        <w:r>
          <w:t>Figure 5.</w:t>
        </w:r>
      </w:ins>
      <w:ins w:id="86" w:author="Lucy Wan" w:date="2020-12-24T15:41:00Z">
        <w:r w:rsidR="005F295E">
          <w:t>3</w:t>
        </w:r>
      </w:ins>
      <w:ins w:id="87" w:author="Lucy Wan" w:date="2020-12-24T10:23:00Z">
        <w:r>
          <w:t>: Viewing the first 10 assemblies</w:t>
        </w:r>
      </w:ins>
    </w:p>
    <w:p w14:paraId="70E8B886" w14:textId="1EC10028"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3.png</w:t>
      </w:r>
    </w:p>
    <w:p w14:paraId="019F15EC" w14:textId="5C2863E0" w:rsidR="00FF6E6E" w:rsidRDefault="00FF6E6E" w:rsidP="00FF6E6E">
      <w:r>
        <w:t xml:space="preserve">In </w:t>
      </w:r>
      <w:r w:rsidRPr="00FF6E6E">
        <w:rPr>
          <w:rStyle w:val="ItalicsPACKT"/>
        </w:rPr>
        <w:t>step 3</w:t>
      </w:r>
      <w:r>
        <w:t>, you examine the assemblies loaded into Windows PowerShell 5.1, which looks like this:</w:t>
      </w:r>
    </w:p>
    <w:p w14:paraId="148C6D15" w14:textId="43B0928A" w:rsidR="00FF6E6E" w:rsidRDefault="00910F3D" w:rsidP="00053F9F">
      <w:pPr>
        <w:pStyle w:val="FigurePACKT"/>
        <w:rPr>
          <w:ins w:id="88" w:author="Lucy Wan" w:date="2020-12-24T10:23:00Z"/>
        </w:rPr>
      </w:pPr>
      <w:r>
        <w:drawing>
          <wp:inline distT="0" distB="0" distL="0" distR="0" wp14:anchorId="7257D8AE" wp14:editId="58EE5DDA">
            <wp:extent cx="2983828" cy="765296"/>
            <wp:effectExtent l="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1705" cy="800659"/>
                    </a:xfrm>
                    <a:prstGeom prst="rect">
                      <a:avLst/>
                    </a:prstGeom>
                  </pic:spPr>
                </pic:pic>
              </a:graphicData>
            </a:graphic>
          </wp:inline>
        </w:drawing>
      </w:r>
      <w:r>
        <w:t xml:space="preserve"> </w:t>
      </w:r>
    </w:p>
    <w:p w14:paraId="67F2A274" w14:textId="16AD8C7E" w:rsidR="004F4A5B" w:rsidRDefault="004F4A5B" w:rsidP="00053F9F">
      <w:pPr>
        <w:pStyle w:val="FigurePACKT"/>
      </w:pPr>
      <w:ins w:id="89" w:author="Lucy Wan" w:date="2020-12-24T10:23:00Z">
        <w:r>
          <w:t>Figure 5.</w:t>
        </w:r>
      </w:ins>
      <w:ins w:id="90" w:author="Lucy Wan" w:date="2020-12-24T15:41:00Z">
        <w:r w:rsidR="005F295E">
          <w:t>4</w:t>
        </w:r>
      </w:ins>
      <w:ins w:id="91" w:author="Lucy Wan" w:date="2020-12-24T10:23:00Z">
        <w:r>
          <w:t>: Checking the assemblies in Windows PowerShell 5.1</w:t>
        </w:r>
      </w:ins>
    </w:p>
    <w:p w14:paraId="7B86F8B4" w14:textId="11CF649F"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4.png</w:t>
      </w:r>
    </w:p>
    <w:p w14:paraId="0EE67177" w14:textId="0454813B" w:rsidR="00FF6E6E" w:rsidRDefault="00FF6E6E" w:rsidP="00FF6E6E">
      <w:pPr>
        <w:pStyle w:val="NormalPACKT"/>
      </w:pPr>
      <w:r>
        <w:t xml:space="preserve">With </w:t>
      </w:r>
      <w:r w:rsidRPr="00FF6E6E">
        <w:rPr>
          <w:rStyle w:val="ItalicsPACKT"/>
        </w:rPr>
        <w:t>step 4</w:t>
      </w:r>
      <w:r>
        <w:t xml:space="preserve">, you examine the </w:t>
      </w:r>
      <w:r w:rsidRPr="00FF6E6E">
        <w:rPr>
          <w:rStyle w:val="CodeInTextPACKT"/>
        </w:rPr>
        <w:t>Microsoft.PowerShell.*</w:t>
      </w:r>
      <w:r>
        <w:t xml:space="preserve"> assemblies in PowerShell 5.1, which looks like this:</w:t>
      </w:r>
    </w:p>
    <w:p w14:paraId="283E97DB" w14:textId="537493B0" w:rsidR="00FF6E6E" w:rsidRDefault="00FF6E6E" w:rsidP="00053F9F">
      <w:pPr>
        <w:pStyle w:val="FigurePACKT"/>
        <w:rPr>
          <w:ins w:id="92" w:author="Lucy Wan" w:date="2020-12-24T10:23:00Z"/>
        </w:rPr>
      </w:pPr>
      <w:r>
        <w:drawing>
          <wp:inline distT="0" distB="0" distL="0" distR="0" wp14:anchorId="424CBAD8" wp14:editId="4F84C383">
            <wp:extent cx="3273134" cy="721279"/>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61165" cy="740678"/>
                    </a:xfrm>
                    <a:prstGeom prst="rect">
                      <a:avLst/>
                    </a:prstGeom>
                  </pic:spPr>
                </pic:pic>
              </a:graphicData>
            </a:graphic>
          </wp:inline>
        </w:drawing>
      </w:r>
    </w:p>
    <w:p w14:paraId="3A52BB27" w14:textId="09A56668" w:rsidR="004F4A5B" w:rsidRDefault="004F4A5B" w:rsidP="00053F9F">
      <w:pPr>
        <w:pStyle w:val="FigurePACKT"/>
      </w:pPr>
      <w:ins w:id="93" w:author="Lucy Wan" w:date="2020-12-24T10:23:00Z">
        <w:r>
          <w:t>F</w:t>
        </w:r>
      </w:ins>
      <w:ins w:id="94" w:author="Lucy Wan" w:date="2020-12-24T10:24:00Z">
        <w:r>
          <w:t>igure 5.</w:t>
        </w:r>
      </w:ins>
      <w:ins w:id="95" w:author="Lucy Wan" w:date="2020-12-24T15:41:00Z">
        <w:r w:rsidR="005F295E">
          <w:t>5</w:t>
        </w:r>
      </w:ins>
      <w:ins w:id="96" w:author="Lucy Wan" w:date="2020-12-24T10:24:00Z">
        <w:r>
          <w:t>: Viewing the Microsoft.PowerShell assemblies</w:t>
        </w:r>
      </w:ins>
    </w:p>
    <w:p w14:paraId="1F92B411" w14:textId="1D41941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5.png</w:t>
      </w:r>
    </w:p>
    <w:p w14:paraId="2CE07E44" w14:textId="2C30A374" w:rsidR="00FF6E6E" w:rsidRDefault="00FF6E6E" w:rsidP="00FF6E6E">
      <w:pPr>
        <w:pStyle w:val="NormalPACKT"/>
      </w:pPr>
      <w:r>
        <w:t xml:space="preserve">In </w:t>
      </w:r>
      <w:r w:rsidRPr="00FF6E6E">
        <w:rPr>
          <w:rStyle w:val="ItalicsPACKT"/>
        </w:rPr>
        <w:t>step 5</w:t>
      </w:r>
      <w:r>
        <w:t xml:space="preserve">, you examine the details of the </w:t>
      </w:r>
      <w:r w:rsidRPr="00FF6E6E">
        <w:rPr>
          <w:rStyle w:val="CodeInTextPACKT"/>
        </w:rPr>
        <w:t>Microsoft.PowerShell.Management</w:t>
      </w:r>
      <w:r>
        <w:t xml:space="preserve"> module</w:t>
      </w:r>
      <w:r w:rsidR="00EA5650">
        <w:t xml:space="preserve">, which </w:t>
      </w:r>
      <w:r>
        <w:t>contain</w:t>
      </w:r>
      <w:r w:rsidR="00EA5650">
        <w:t xml:space="preserve">s </w:t>
      </w:r>
      <w:r>
        <w:t>numerous core commands in PowerShell. The output of this step looks like this:</w:t>
      </w:r>
    </w:p>
    <w:p w14:paraId="5B6598A2" w14:textId="49C551EF" w:rsidR="00FF6E6E" w:rsidRDefault="00910F3D" w:rsidP="00053F9F">
      <w:pPr>
        <w:pStyle w:val="FigurePACKT"/>
        <w:rPr>
          <w:ins w:id="97" w:author="Lucy Wan" w:date="2020-12-24T10:24:00Z"/>
        </w:rPr>
      </w:pPr>
      <w:r>
        <w:lastRenderedPageBreak/>
        <w:drawing>
          <wp:inline distT="0" distB="0" distL="0" distR="0" wp14:anchorId="5F17E2DB" wp14:editId="0C1C72A5">
            <wp:extent cx="3505133" cy="2644189"/>
            <wp:effectExtent l="0" t="0" r="63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33721" cy="2665755"/>
                    </a:xfrm>
                    <a:prstGeom prst="rect">
                      <a:avLst/>
                    </a:prstGeom>
                  </pic:spPr>
                </pic:pic>
              </a:graphicData>
            </a:graphic>
          </wp:inline>
        </w:drawing>
      </w:r>
      <w:r>
        <w:t xml:space="preserve"> </w:t>
      </w:r>
    </w:p>
    <w:p w14:paraId="31E50CCD" w14:textId="70EE0A2E" w:rsidR="00DF5969" w:rsidRDefault="00DF5969" w:rsidP="00053F9F">
      <w:pPr>
        <w:pStyle w:val="FigurePACKT"/>
      </w:pPr>
      <w:ins w:id="98" w:author="Lucy Wan" w:date="2020-12-24T10:24:00Z">
        <w:r>
          <w:t>Figure 5.</w:t>
        </w:r>
      </w:ins>
      <w:ins w:id="99" w:author="Lucy Wan" w:date="2020-12-24T15:41:00Z">
        <w:r w:rsidR="005F295E">
          <w:t>6</w:t>
        </w:r>
      </w:ins>
      <w:ins w:id="100" w:author="Lucy Wan" w:date="2020-12-24T10:24:00Z">
        <w:r>
          <w:t>: Exploring the Microsoft.PowerShell.Management module</w:t>
        </w:r>
      </w:ins>
    </w:p>
    <w:p w14:paraId="28A08487" w14:textId="71F3C689"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6.png</w:t>
      </w:r>
    </w:p>
    <w:p w14:paraId="4EB6197D" w14:textId="60FB5B3A" w:rsidR="00FF6E6E" w:rsidRDefault="00FF6E6E" w:rsidP="00FF6E6E">
      <w:r>
        <w:t xml:space="preserve">In </w:t>
      </w:r>
      <w:r w:rsidRPr="00FF6E6E">
        <w:rPr>
          <w:rStyle w:val="ItalicsPACKT"/>
        </w:rPr>
        <w:t>step 6</w:t>
      </w:r>
      <w:r>
        <w:t>, you view the man</w:t>
      </w:r>
      <w:r w:rsidR="00EA5650">
        <w:t>i</w:t>
      </w:r>
      <w:r>
        <w:t xml:space="preserve">fest for the </w:t>
      </w:r>
      <w:r w:rsidRPr="00FF6E6E">
        <w:rPr>
          <w:rStyle w:val="CodeInTextPACKT"/>
        </w:rPr>
        <w:t>Microsoft.PowerShell.Management</w:t>
      </w:r>
      <w:r>
        <w:t xml:space="preserve"> module. The figure below shows the first 20 lines of the manifest, which looks like this:</w:t>
      </w:r>
    </w:p>
    <w:p w14:paraId="79718BB4" w14:textId="178EBF6E" w:rsidR="00FF6E6E" w:rsidRDefault="00910F3D" w:rsidP="00053F9F">
      <w:pPr>
        <w:pStyle w:val="FigurePACKT"/>
        <w:rPr>
          <w:ins w:id="101" w:author="Lucy Wan" w:date="2020-12-24T10:24:00Z"/>
        </w:rPr>
      </w:pPr>
      <w:r>
        <w:drawing>
          <wp:inline distT="0" distB="0" distL="0" distR="0" wp14:anchorId="1494EFED" wp14:editId="420FBCF9">
            <wp:extent cx="2504408" cy="2190812"/>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2997" cy="2207074"/>
                    </a:xfrm>
                    <a:prstGeom prst="rect">
                      <a:avLst/>
                    </a:prstGeom>
                  </pic:spPr>
                </pic:pic>
              </a:graphicData>
            </a:graphic>
          </wp:inline>
        </w:drawing>
      </w:r>
    </w:p>
    <w:p w14:paraId="5A5298BB" w14:textId="41562A1A" w:rsidR="001772A3" w:rsidRDefault="001772A3" w:rsidP="00053F9F">
      <w:pPr>
        <w:pStyle w:val="FigurePACKT"/>
      </w:pPr>
      <w:ins w:id="102" w:author="Lucy Wan" w:date="2020-12-24T10:24:00Z">
        <w:r>
          <w:t>Figure 5.</w:t>
        </w:r>
      </w:ins>
      <w:ins w:id="103" w:author="Lucy Wan" w:date="2020-12-24T15:41:00Z">
        <w:r w:rsidR="005F295E">
          <w:t>7</w:t>
        </w:r>
      </w:ins>
      <w:ins w:id="104" w:author="Lucy Wan" w:date="2020-12-24T10:24:00Z">
        <w:r>
          <w:t xml:space="preserve">: </w:t>
        </w:r>
        <w:r w:rsidR="0003440A">
          <w:t>Viewing the Microsoft.PowerShell.Management module manifest</w:t>
        </w:r>
      </w:ins>
    </w:p>
    <w:p w14:paraId="53D5A126" w14:textId="2D3F6B0C"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7.png</w:t>
      </w:r>
    </w:p>
    <w:p w14:paraId="2779D9DE" w14:textId="33E55817" w:rsidR="00FF6E6E" w:rsidRPr="00FF6E6E" w:rsidRDefault="00FF6E6E" w:rsidP="00FF6E6E">
      <w:r>
        <w:lastRenderedPageBreak/>
        <w:t xml:space="preserve">In </w:t>
      </w:r>
      <w:r w:rsidRPr="00FF6E6E">
        <w:rPr>
          <w:rStyle w:val="ItalicsPACKT"/>
        </w:rPr>
        <w:t>step 7</w:t>
      </w:r>
      <w:r>
        <w:t xml:space="preserve">, you extract the name of the DLL implementing the </w:t>
      </w:r>
      <w:r w:rsidRPr="00FF6E6E">
        <w:rPr>
          <w:rStyle w:val="CodeInTextPACKT"/>
        </w:rPr>
        <w:t>Microsoft.PowerShell.Management</w:t>
      </w:r>
      <w:r>
        <w:t xml:space="preserve"> module and examine the location on disk, which looks like this:</w:t>
      </w:r>
    </w:p>
    <w:p w14:paraId="788FA72E" w14:textId="682614C7" w:rsidR="00FF6E6E" w:rsidRDefault="00910F3D" w:rsidP="00053F9F">
      <w:pPr>
        <w:pStyle w:val="FigurePACKT"/>
        <w:rPr>
          <w:ins w:id="105" w:author="Lucy Wan" w:date="2020-12-24T10:24:00Z"/>
        </w:rPr>
      </w:pPr>
      <w:r>
        <w:drawing>
          <wp:inline distT="0" distB="0" distL="0" distR="0" wp14:anchorId="623D88B5" wp14:editId="7E3AE4E6">
            <wp:extent cx="3535291" cy="1281180"/>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0023" cy="1358998"/>
                    </a:xfrm>
                    <a:prstGeom prst="rect">
                      <a:avLst/>
                    </a:prstGeom>
                  </pic:spPr>
                </pic:pic>
              </a:graphicData>
            </a:graphic>
          </wp:inline>
        </w:drawing>
      </w:r>
      <w:r>
        <w:t xml:space="preserve"> </w:t>
      </w:r>
    </w:p>
    <w:p w14:paraId="17F7F621" w14:textId="1C87A92C" w:rsidR="00AA23ED" w:rsidRDefault="00AA23ED" w:rsidP="00053F9F">
      <w:pPr>
        <w:pStyle w:val="FigurePACKT"/>
      </w:pPr>
      <w:ins w:id="106" w:author="Lucy Wan" w:date="2020-12-24T10:24:00Z">
        <w:r>
          <w:t>Figure 5.</w:t>
        </w:r>
      </w:ins>
      <w:ins w:id="107" w:author="Lucy Wan" w:date="2020-12-24T15:41:00Z">
        <w:r w:rsidR="005F295E">
          <w:t>8</w:t>
        </w:r>
      </w:ins>
      <w:ins w:id="108" w:author="Lucy Wan" w:date="2020-12-24T10:24:00Z">
        <w:r>
          <w:t xml:space="preserve">: </w:t>
        </w:r>
        <w:r w:rsidR="00B46EBE">
          <w:t>Di</w:t>
        </w:r>
      </w:ins>
      <w:ins w:id="109" w:author="Lucy Wan" w:date="2020-12-24T10:25:00Z">
        <w:r w:rsidR="00B46EBE">
          <w:t>scovering the Microsoft.PowerShell.Management module</w:t>
        </w:r>
        <w:del w:id="110" w:author="Parvathy Nair" w:date="2021-02-01T19:34:00Z">
          <w:r w:rsidR="00B46EBE" w:rsidDel="00A217E9">
            <w:delText>’</w:delText>
          </w:r>
        </w:del>
      </w:ins>
      <w:ins w:id="111" w:author="Parvathy Nair" w:date="2021-02-01T19:34:00Z">
        <w:r w:rsidR="00A217E9">
          <w:t>’</w:t>
        </w:r>
      </w:ins>
      <w:ins w:id="112" w:author="Lucy Wan" w:date="2020-12-24T10:25:00Z">
        <w:r w:rsidR="00B46EBE">
          <w:t>s assembly</w:t>
        </w:r>
      </w:ins>
    </w:p>
    <w:p w14:paraId="2A97C955" w14:textId="78E57385"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8.png</w:t>
      </w:r>
    </w:p>
    <w:p w14:paraId="158D9BE5" w14:textId="09D912FD" w:rsidR="00FF6E6E" w:rsidRDefault="00FF6E6E" w:rsidP="00FF6E6E">
      <w:r>
        <w:t xml:space="preserve">In </w:t>
      </w:r>
      <w:r w:rsidRPr="00FF6E6E">
        <w:rPr>
          <w:rStyle w:val="ItalicsPACKT"/>
        </w:rPr>
        <w:t>step 8</w:t>
      </w:r>
      <w:r>
        <w:t xml:space="preserve">, you find the assembly that contains the cmdlets in the </w:t>
      </w:r>
      <w:r w:rsidRPr="00FF6E6E">
        <w:rPr>
          <w:rStyle w:val="CodeInTextPACKT"/>
        </w:rPr>
        <w:t>Microsoft.PowerShell.Management</w:t>
      </w:r>
      <w:r>
        <w:t xml:space="preserve"> module, which looks like this:</w:t>
      </w:r>
    </w:p>
    <w:p w14:paraId="0BCF0504" w14:textId="287D425C" w:rsidR="00FF6E6E" w:rsidRDefault="00FF6E6E" w:rsidP="00053F9F">
      <w:pPr>
        <w:pStyle w:val="FigurePACKT"/>
        <w:rPr>
          <w:ins w:id="113" w:author="Lucy Wan" w:date="2020-12-24T10:25:00Z"/>
        </w:rPr>
      </w:pPr>
      <w:r>
        <w:drawing>
          <wp:inline distT="0" distB="0" distL="0" distR="0" wp14:anchorId="72A14281" wp14:editId="24F20F9E">
            <wp:extent cx="4287441" cy="78044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8093" cy="807866"/>
                    </a:xfrm>
                    <a:prstGeom prst="rect">
                      <a:avLst/>
                    </a:prstGeom>
                  </pic:spPr>
                </pic:pic>
              </a:graphicData>
            </a:graphic>
          </wp:inline>
        </w:drawing>
      </w:r>
    </w:p>
    <w:p w14:paraId="686781AF" w14:textId="48EFA18C" w:rsidR="00CF4F44" w:rsidRDefault="00CF4F44" w:rsidP="00053F9F">
      <w:pPr>
        <w:pStyle w:val="FigurePACKT"/>
      </w:pPr>
      <w:ins w:id="114" w:author="Lucy Wan" w:date="2020-12-24T10:25:00Z">
        <w:r>
          <w:t>Figure 5.</w:t>
        </w:r>
      </w:ins>
      <w:ins w:id="115" w:author="Lucy Wan" w:date="2020-12-24T15:41:00Z">
        <w:r w:rsidR="005F295E">
          <w:t>9</w:t>
        </w:r>
      </w:ins>
      <w:ins w:id="116" w:author="Lucy Wan" w:date="2020-12-24T10:25:00Z">
        <w:r>
          <w:t xml:space="preserve">: </w:t>
        </w:r>
        <w:r w:rsidR="000D3727">
          <w:t>Viewing the associated loaded assembly</w:t>
        </w:r>
      </w:ins>
    </w:p>
    <w:p w14:paraId="5C193966" w14:textId="0D7E8626"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09.png</w:t>
      </w:r>
    </w:p>
    <w:p w14:paraId="49ED0724" w14:textId="6641468A" w:rsidR="00FF6E6E" w:rsidRDefault="00FF6E6E" w:rsidP="00FF6E6E">
      <w:r>
        <w:t xml:space="preserve">In </w:t>
      </w:r>
      <w:r w:rsidRPr="00FF6E6E">
        <w:rPr>
          <w:rStyle w:val="ItalicsPACKT"/>
        </w:rPr>
        <w:t>step 9</w:t>
      </w:r>
      <w:r w:rsidR="008414D9">
        <w:t>, y</w:t>
      </w:r>
      <w:r>
        <w:t xml:space="preserve">ou discover the name of the class that implements the </w:t>
      </w:r>
      <w:r w:rsidRPr="00FF6E6E">
        <w:rPr>
          <w:rStyle w:val="CodeInTextPACKT"/>
        </w:rPr>
        <w:t>Add-Content</w:t>
      </w:r>
      <w:r>
        <w:t xml:space="preserve"> command, which looks like this:</w:t>
      </w:r>
    </w:p>
    <w:p w14:paraId="024A10DD" w14:textId="713BFBF7" w:rsidR="00FF6E6E" w:rsidRDefault="00910F3D" w:rsidP="00053F9F">
      <w:pPr>
        <w:pStyle w:val="FigurePACKT"/>
        <w:rPr>
          <w:ins w:id="117" w:author="Lucy Wan" w:date="2020-12-24T10:26:00Z"/>
        </w:rPr>
      </w:pPr>
      <w:r>
        <w:drawing>
          <wp:inline distT="0" distB="0" distL="0" distR="0" wp14:anchorId="256DC7E5" wp14:editId="1C59F38E">
            <wp:extent cx="3331445" cy="803149"/>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43204" cy="830092"/>
                    </a:xfrm>
                    <a:prstGeom prst="rect">
                      <a:avLst/>
                    </a:prstGeom>
                  </pic:spPr>
                </pic:pic>
              </a:graphicData>
            </a:graphic>
          </wp:inline>
        </w:drawing>
      </w:r>
      <w:r>
        <w:t xml:space="preserve"> </w:t>
      </w:r>
    </w:p>
    <w:p w14:paraId="253E18C9" w14:textId="313C8A4B" w:rsidR="008414D9" w:rsidRDefault="008414D9" w:rsidP="00053F9F">
      <w:pPr>
        <w:pStyle w:val="FigurePACKT"/>
      </w:pPr>
      <w:ins w:id="118" w:author="Lucy Wan" w:date="2020-12-24T10:26:00Z">
        <w:r>
          <w:t>Figure 5.</w:t>
        </w:r>
      </w:ins>
      <w:ins w:id="119" w:author="Lucy Wan" w:date="2020-12-24T15:41:00Z">
        <w:r w:rsidR="005F295E">
          <w:t>10</w:t>
        </w:r>
      </w:ins>
      <w:ins w:id="120" w:author="Lucy Wan" w:date="2020-12-24T10:26:00Z">
        <w:r>
          <w:t>: Getting details</w:t>
        </w:r>
        <w:r w:rsidR="00020EE2">
          <w:t xml:space="preserve"> of a command</w:t>
        </w:r>
      </w:ins>
    </w:p>
    <w:p w14:paraId="5F1E3D3C" w14:textId="42C251D3" w:rsidR="00FF6E6E" w:rsidRDefault="00FF6E6E" w:rsidP="00FF6E6E">
      <w:pPr>
        <w:pStyle w:val="LayoutInformationPACKT"/>
        <w:rPr>
          <w:noProof/>
        </w:rPr>
      </w:pPr>
      <w:r>
        <w:t xml:space="preserve">Insert </w:t>
      </w:r>
      <w:r w:rsidRPr="00C41783">
        <w:t>image</w:t>
      </w:r>
      <w:r>
        <w:t xml:space="preserve"> </w:t>
      </w:r>
      <w:r>
        <w:rPr>
          <w:noProof/>
        </w:rPr>
        <w:t>B42024_05</w:t>
      </w:r>
      <w:r w:rsidRPr="00023EAD">
        <w:rPr>
          <w:noProof/>
        </w:rPr>
        <w:t>_</w:t>
      </w:r>
      <w:r>
        <w:rPr>
          <w:noProof/>
        </w:rPr>
        <w:t>10.png</w:t>
      </w:r>
    </w:p>
    <w:p w14:paraId="35298D1D" w14:textId="1B71C657" w:rsidR="00AC0E66" w:rsidRDefault="00AC0E66" w:rsidP="00AC0E66">
      <w:pPr>
        <w:pStyle w:val="Heading2"/>
      </w:pPr>
      <w:r>
        <w:lastRenderedPageBreak/>
        <w:t>There</w:t>
      </w:r>
      <w:del w:id="121" w:author="Parvathy Nair" w:date="2021-02-01T19:34:00Z">
        <w:r w:rsidDel="00A217E9">
          <w:delText>'</w:delText>
        </w:r>
      </w:del>
      <w:ins w:id="122" w:author="Parvathy Nair" w:date="2021-02-01T19:34:00Z">
        <w:r w:rsidR="00A217E9">
          <w:t>’</w:t>
        </w:r>
      </w:ins>
      <w:r>
        <w:t>s more...</w:t>
      </w:r>
    </w:p>
    <w:p w14:paraId="16175054" w14:textId="2B2C3AB0" w:rsidR="00AC0E66" w:rsidRPr="00910F3D" w:rsidRDefault="00FF6E6E" w:rsidP="00AC0E66">
      <w:pPr>
        <w:pStyle w:val="NormalPACKT"/>
        <w:rPr>
          <w:lang w:val="en-GB"/>
        </w:rPr>
      </w:pPr>
      <w:r>
        <w:rPr>
          <w:lang w:val="en-GB"/>
        </w:rPr>
        <w:t>In this recipe, you have seen the .NET assemblies used by PowerShell. These consist of both the .NET Framework assemblies</w:t>
      </w:r>
      <w:r w:rsidR="00910F3D">
        <w:rPr>
          <w:lang w:val="en-GB"/>
        </w:rPr>
        <w:t xml:space="preserve"> (</w:t>
      </w:r>
      <w:proofErr w:type="gramStart"/>
      <w:r w:rsidR="00910F3D">
        <w:rPr>
          <w:lang w:val="en-GB"/>
        </w:rPr>
        <w:t>i.e.</w:t>
      </w:r>
      <w:proofErr w:type="gramEnd"/>
      <w:r w:rsidR="00910F3D">
        <w:rPr>
          <w:lang w:val="en-GB"/>
        </w:rPr>
        <w:t xml:space="preserve"> the BCLs)</w:t>
      </w:r>
      <w:r>
        <w:rPr>
          <w:lang w:val="en-GB"/>
        </w:rPr>
        <w:t xml:space="preserve"> </w:t>
      </w:r>
      <w:r w:rsidR="00910F3D">
        <w:rPr>
          <w:lang w:val="en-GB"/>
        </w:rPr>
        <w:t>and</w:t>
      </w:r>
      <w:r>
        <w:rPr>
          <w:lang w:val="en-GB"/>
        </w:rPr>
        <w:t xml:space="preserve"> the assemblies which implement PowerShell commands. For example, </w:t>
      </w:r>
      <w:r w:rsidR="00910F3D">
        <w:rPr>
          <w:lang w:val="en-GB"/>
        </w:rPr>
        <w:t xml:space="preserve">you find </w:t>
      </w:r>
      <w:r>
        <w:rPr>
          <w:lang w:val="en-GB"/>
        </w:rPr>
        <w:t xml:space="preserve">the </w:t>
      </w:r>
      <w:r w:rsidRPr="00FF6E6E">
        <w:rPr>
          <w:rStyle w:val="CodeInTextPACKT"/>
        </w:rPr>
        <w:t>Add-Content</w:t>
      </w:r>
      <w:r>
        <w:rPr>
          <w:lang w:val="en-GB"/>
        </w:rPr>
        <w:t xml:space="preserve"> cmdlet in the </w:t>
      </w:r>
      <w:r w:rsidRPr="00FF6E6E">
        <w:rPr>
          <w:rStyle w:val="CodeInTextPACKT"/>
          <w:lang w:val="en-GB"/>
        </w:rPr>
        <w:t>Microsoft.PowerShell.Management</w:t>
      </w:r>
      <w:r w:rsidRPr="00FF6E6E">
        <w:t xml:space="preserve"> module</w:t>
      </w:r>
      <w:r>
        <w:t xml:space="preserve">. </w:t>
      </w:r>
    </w:p>
    <w:p w14:paraId="45E74FD9" w14:textId="25E7A1DB" w:rsidR="00614527" w:rsidRDefault="00614527" w:rsidP="00AC0E66">
      <w:pPr>
        <w:pStyle w:val="NormalPACKT"/>
      </w:pPr>
      <w:r>
        <w:t xml:space="preserve">In </w:t>
      </w:r>
      <w:r w:rsidRPr="00614527">
        <w:rPr>
          <w:rStyle w:val="ItalicsPACKT"/>
        </w:rPr>
        <w:t>step 1</w:t>
      </w:r>
      <w:r>
        <w:t xml:space="preserve">, you use the </w:t>
      </w:r>
      <w:r w:rsidRPr="00910F3D">
        <w:rPr>
          <w:rStyle w:val="CodeInTextPACKT"/>
        </w:rPr>
        <w:t>GetAssemblies()</w:t>
      </w:r>
      <w:r>
        <w:t xml:space="preserve"> method to return all the assemblies currently loaded by PowerShell 7.1. As you can see, the syntax is different from calling PowerShell cmdlets. </w:t>
      </w:r>
    </w:p>
    <w:p w14:paraId="44273EDF" w14:textId="224AB184" w:rsidR="00614527" w:rsidRDefault="00614527" w:rsidP="00AC0E66">
      <w:pPr>
        <w:pStyle w:val="NormalPACKT"/>
        <w:rPr>
          <w:lang w:val="en-GB"/>
        </w:rPr>
      </w:pPr>
      <w:r>
        <w:t xml:space="preserve">In </w:t>
      </w:r>
      <w:r w:rsidRPr="00614527">
        <w:rPr>
          <w:rStyle w:val="ItalicsPACKT"/>
        </w:rPr>
        <w:t>step 3</w:t>
      </w:r>
      <w:r>
        <w:t xml:space="preserve"> and </w:t>
      </w:r>
      <w:r w:rsidRPr="00614527">
        <w:rPr>
          <w:rStyle w:val="ItalicsPACKT"/>
        </w:rPr>
        <w:t>step 4</w:t>
      </w:r>
      <w:r>
        <w:t>, you obtain and view the assemblies loaded by Windows PowerShell 5.1. As you can see, different assemblies</w:t>
      </w:r>
      <w:ins w:id="123" w:author="Lucy Wan" w:date="2020-12-24T10:29:00Z">
        <w:r w:rsidR="00E1738B">
          <w:t xml:space="preserve"> are</w:t>
        </w:r>
      </w:ins>
      <w:r>
        <w:t xml:space="preserve"> loaded by Windows PowerShell.</w:t>
      </w:r>
    </w:p>
    <w:p w14:paraId="2E653222" w14:textId="0D191BA1" w:rsidR="00FF6E6E" w:rsidRDefault="00FF6E6E" w:rsidP="00AC0E66">
      <w:pPr>
        <w:pStyle w:val="NormalPACKT"/>
        <w:rPr>
          <w:lang w:val="en-GB"/>
        </w:rPr>
      </w:pPr>
      <w:r>
        <w:rPr>
          <w:lang w:val="en-GB"/>
        </w:rPr>
        <w:t xml:space="preserve">In </w:t>
      </w:r>
      <w:r w:rsidRPr="00FF6E6E">
        <w:rPr>
          <w:rStyle w:val="ItalicsPACKT"/>
        </w:rPr>
        <w:t>step 6</w:t>
      </w:r>
      <w:r>
        <w:rPr>
          <w:lang w:val="en-GB"/>
        </w:rPr>
        <w:t xml:space="preserve">, you view the first 20 lines of </w:t>
      </w:r>
      <w:ins w:id="124" w:author="Lucy Wan" w:date="2020-12-24T10:30:00Z">
        <w:r w:rsidR="00006EB8">
          <w:rPr>
            <w:lang w:val="en-GB"/>
          </w:rPr>
          <w:t xml:space="preserve">the </w:t>
        </w:r>
      </w:ins>
      <w:r>
        <w:rPr>
          <w:lang w:val="en-GB"/>
        </w:rPr>
        <w:t>module manifest</w:t>
      </w:r>
      <w:r w:rsidR="00614527">
        <w:rPr>
          <w:lang w:val="en-GB"/>
        </w:rPr>
        <w:t xml:space="preserve"> for the </w:t>
      </w:r>
      <w:r w:rsidR="00C52D1F" w:rsidRPr="00FF6E6E">
        <w:rPr>
          <w:rStyle w:val="CodeInTextPACKT"/>
          <w:lang w:val="en-GB"/>
        </w:rPr>
        <w:t>Microsoft.PowerShell.Management</w:t>
      </w:r>
      <w:r w:rsidR="00C52D1F" w:rsidRPr="00FF6E6E">
        <w:t xml:space="preserve"> module</w:t>
      </w:r>
      <w:r>
        <w:rPr>
          <w:lang w:val="en-GB"/>
        </w:rPr>
        <w:t xml:space="preserve">. The </w:t>
      </w:r>
      <w:r w:rsidR="00C52D1F">
        <w:rPr>
          <w:lang w:val="en-GB"/>
        </w:rPr>
        <w:t xml:space="preserve">output cuts off </w:t>
      </w:r>
      <w:r>
        <w:rPr>
          <w:lang w:val="en-GB"/>
        </w:rPr>
        <w:t xml:space="preserve">the complete list of cmdlets exported by the module and the long digital signature for the module manifest. In </w:t>
      </w:r>
      <w:del w:id="125" w:author="Lucy Wan" w:date="2020-12-24T10:29:00Z">
        <w:r w:rsidDel="00E1738B">
          <w:rPr>
            <w:lang w:val="en-GB"/>
          </w:rPr>
          <w:delText xml:space="preserve">this </w:delText>
        </w:r>
      </w:del>
      <w:ins w:id="126" w:author="Lucy Wan" w:date="2020-12-24T10:29:00Z">
        <w:r w:rsidR="00E1738B">
          <w:rPr>
            <w:lang w:val="en-GB"/>
          </w:rPr>
          <w:t>F</w:t>
        </w:r>
      </w:ins>
      <w:del w:id="127" w:author="Lucy Wan" w:date="2020-12-24T10:29:00Z">
        <w:r w:rsidDel="00E1738B">
          <w:rPr>
            <w:lang w:val="en-GB"/>
          </w:rPr>
          <w:delText>f</w:delText>
        </w:r>
      </w:del>
      <w:r>
        <w:rPr>
          <w:lang w:val="en-GB"/>
        </w:rPr>
        <w:t>igure</w:t>
      </w:r>
      <w:ins w:id="128" w:author="Lucy Wan" w:date="2020-12-24T10:29:00Z">
        <w:r w:rsidR="00E1738B">
          <w:rPr>
            <w:lang w:val="en-GB"/>
          </w:rPr>
          <w:t xml:space="preserve"> 5.</w:t>
        </w:r>
      </w:ins>
      <w:ins w:id="129" w:author="Lucy Wan" w:date="2020-12-24T15:44:00Z">
        <w:r w:rsidR="002C00D5">
          <w:rPr>
            <w:lang w:val="en-GB"/>
          </w:rPr>
          <w:t>7</w:t>
        </w:r>
      </w:ins>
      <w:r>
        <w:rPr>
          <w:lang w:val="en-GB"/>
        </w:rPr>
        <w:t xml:space="preserve">, you can see that the command </w:t>
      </w:r>
      <w:r w:rsidRPr="00FF6E6E">
        <w:rPr>
          <w:rStyle w:val="CodeInTextPACKT"/>
        </w:rPr>
        <w:t>Add-Content</w:t>
      </w:r>
      <w:r>
        <w:rPr>
          <w:lang w:val="en-GB"/>
        </w:rPr>
        <w:t xml:space="preserve"> is impl</w:t>
      </w:r>
      <w:r w:rsidR="00036850">
        <w:rPr>
          <w:lang w:val="en-GB"/>
        </w:rPr>
        <w:t>emen</w:t>
      </w:r>
      <w:r>
        <w:rPr>
          <w:lang w:val="en-GB"/>
        </w:rPr>
        <w:t xml:space="preserve">ted within  </w:t>
      </w:r>
      <w:r w:rsidRPr="00FF6E6E">
        <w:rPr>
          <w:rStyle w:val="CodeInTextPACKT"/>
          <w:lang w:val="en-GB"/>
        </w:rPr>
        <w:t>Microsoft.PowerShell.Management</w:t>
      </w:r>
      <w:r w:rsidRPr="00FF6E6E">
        <w:rPr>
          <w:rStyle w:val="CodeInTextPACKT"/>
        </w:rPr>
        <w:t>.dll</w:t>
      </w:r>
      <w:r>
        <w:rPr>
          <w:lang w:val="en-GB"/>
        </w:rPr>
        <w:t xml:space="preserve">. </w:t>
      </w:r>
    </w:p>
    <w:p w14:paraId="7A6A4279" w14:textId="76D2CAC6" w:rsidR="00FF6E6E" w:rsidRDefault="00FF6E6E" w:rsidP="00AC0E66">
      <w:pPr>
        <w:pStyle w:val="NormalPACKT"/>
        <w:rPr>
          <w:lang w:val="en-GB"/>
        </w:rPr>
      </w:pPr>
      <w:r>
        <w:rPr>
          <w:lang w:val="en-GB"/>
        </w:rPr>
        <w:t xml:space="preserve">In </w:t>
      </w:r>
      <w:r w:rsidRPr="00FF6E6E">
        <w:rPr>
          <w:rStyle w:val="ItalicsPACKT"/>
        </w:rPr>
        <w:t>step 7</w:t>
      </w:r>
      <w:r>
        <w:rPr>
          <w:lang w:val="en-GB"/>
        </w:rPr>
        <w:t>, you discover the DLL which implements inter alia</w:t>
      </w:r>
      <w:del w:id="130" w:author="Lucy Wan" w:date="2020-12-24T10:30:00Z">
        <w:r w:rsidDel="00D7305E">
          <w:rPr>
            <w:lang w:val="en-GB"/>
          </w:rPr>
          <w:delText>s</w:delText>
        </w:r>
      </w:del>
      <w:r>
        <w:rPr>
          <w:lang w:val="en-GB"/>
        </w:rPr>
        <w:t xml:space="preserve"> the </w:t>
      </w:r>
      <w:r w:rsidRPr="00FF6E6E">
        <w:rPr>
          <w:rStyle w:val="CodeInTextPACKT"/>
        </w:rPr>
        <w:t>Add-Content</w:t>
      </w:r>
      <w:r>
        <w:rPr>
          <w:lang w:val="en-GB"/>
        </w:rPr>
        <w:t xml:space="preserve"> cmdlet and in </w:t>
      </w:r>
      <w:r w:rsidRPr="00FF6E6E">
        <w:rPr>
          <w:rStyle w:val="ItalicsPACKT"/>
        </w:rPr>
        <w:t>step 8</w:t>
      </w:r>
      <w:r>
        <w:rPr>
          <w:lang w:val="en-GB"/>
        </w:rPr>
        <w:t xml:space="preserve">, you can see that the assembly is loaded. In </w:t>
      </w:r>
      <w:r w:rsidRPr="00FF6E6E">
        <w:rPr>
          <w:rStyle w:val="ItalicsPACKT"/>
        </w:rPr>
        <w:t>step 9</w:t>
      </w:r>
      <w:r>
        <w:rPr>
          <w:lang w:val="en-GB"/>
        </w:rPr>
        <w:t xml:space="preserve">, you </w:t>
      </w:r>
      <w:del w:id="131" w:author="Lucy Wan" w:date="2020-12-24T10:30:00Z">
        <w:r w:rsidDel="00D7305E">
          <w:rPr>
            <w:lang w:val="en-GB"/>
          </w:rPr>
          <w:delText xml:space="preserve">can </w:delText>
        </w:r>
      </w:del>
      <w:r w:rsidR="00C52D1F">
        <w:rPr>
          <w:lang w:val="en-GB"/>
        </w:rPr>
        <w:t xml:space="preserve">discover </w:t>
      </w:r>
      <w:r>
        <w:rPr>
          <w:lang w:val="en-GB"/>
        </w:rPr>
        <w:t xml:space="preserve">that the </w:t>
      </w:r>
      <w:r w:rsidRPr="00FF6E6E">
        <w:rPr>
          <w:rStyle w:val="CodeInTextPACKT"/>
        </w:rPr>
        <w:t>Add-Content</w:t>
      </w:r>
      <w:r>
        <w:rPr>
          <w:lang w:val="en-GB"/>
        </w:rPr>
        <w:t xml:space="preserve"> command is implemented by the </w:t>
      </w:r>
      <w:r w:rsidRPr="00FF6E6E">
        <w:rPr>
          <w:rStyle w:val="CodeInTextPACKT"/>
        </w:rPr>
        <w:t>AddContentCommand</w:t>
      </w:r>
      <w:r>
        <w:rPr>
          <w:lang w:val="en-GB"/>
        </w:rPr>
        <w:t xml:space="preserve"> class within the Assembly</w:t>
      </w:r>
      <w:del w:id="132" w:author="Parvathy Nair" w:date="2021-02-01T19:34:00Z">
        <w:r w:rsidDel="00A217E9">
          <w:rPr>
            <w:lang w:val="en-GB"/>
          </w:rPr>
          <w:delText>’</w:delText>
        </w:r>
      </w:del>
      <w:ins w:id="133" w:author="Parvathy Nair" w:date="2021-02-01T19:34:00Z">
        <w:r w:rsidR="00A217E9">
          <w:rPr>
            <w:lang w:val="en-GB"/>
          </w:rPr>
          <w:t>’</w:t>
        </w:r>
      </w:ins>
      <w:r>
        <w:rPr>
          <w:lang w:val="en-GB"/>
        </w:rPr>
        <w:t xml:space="preserve">s DLL. For the curious, navigate to </w:t>
      </w:r>
      <w:r w:rsidRPr="005855D8">
        <w:rPr>
          <w:rStyle w:val="URLPACKT"/>
        </w:rPr>
        <w:t>https://github.com/PowerShell/PowerShell/blob/master/src/Microsoft.PowerShell.Commands.Management/commands/management/AddContentCommand.cs</w:t>
      </w:r>
      <w:r w:rsidR="00036850">
        <w:rPr>
          <w:lang w:val="en-GB"/>
        </w:rPr>
        <w:t>,</w:t>
      </w:r>
      <w:r>
        <w:rPr>
          <w:lang w:val="en-GB"/>
        </w:rPr>
        <w:t xml:space="preserve"> </w:t>
      </w:r>
      <w:ins w:id="134" w:author="Lucy Wan" w:date="2020-12-24T10:30:00Z">
        <w:r w:rsidR="00D7305E">
          <w:rPr>
            <w:lang w:val="en-GB"/>
          </w:rPr>
          <w:t>where</w:t>
        </w:r>
      </w:ins>
      <w:del w:id="135" w:author="Lucy Wan" w:date="2020-12-24T10:30:00Z">
        <w:r w:rsidDel="00D7305E">
          <w:rPr>
            <w:lang w:val="en-GB"/>
          </w:rPr>
          <w:delText>and</w:delText>
        </w:r>
      </w:del>
      <w:r>
        <w:rPr>
          <w:lang w:val="en-GB"/>
        </w:rPr>
        <w:t xml:space="preserve"> you can read the source code for this cmdlet.</w:t>
      </w:r>
    </w:p>
    <w:p w14:paraId="2FC1B2A7" w14:textId="286AC292" w:rsidR="00AC0E66" w:rsidRDefault="00AC0E66" w:rsidP="00AC0E66">
      <w:pPr>
        <w:pStyle w:val="Heading1"/>
        <w:tabs>
          <w:tab w:val="left" w:pos="0"/>
        </w:tabs>
      </w:pPr>
      <w:r>
        <w:t>Examining .NET Classes</w:t>
      </w:r>
    </w:p>
    <w:p w14:paraId="22B718C9" w14:textId="5F21C6D3" w:rsidR="00FF6E6E" w:rsidRDefault="00FF6E6E" w:rsidP="00FF6E6E">
      <w:pPr>
        <w:pStyle w:val="NormalPACKT"/>
        <w:rPr>
          <w:lang w:val="en-GB"/>
        </w:rPr>
      </w:pPr>
      <w:r>
        <w:rPr>
          <w:lang w:val="en-GB"/>
        </w:rPr>
        <w:t>With .NET, a class defines a</w:t>
      </w:r>
      <w:r w:rsidR="00910F3D">
        <w:rPr>
          <w:lang w:val="en-GB"/>
        </w:rPr>
        <w:t xml:space="preserve">n </w:t>
      </w:r>
      <w:r>
        <w:rPr>
          <w:lang w:val="en-GB"/>
        </w:rPr>
        <w:t>object.</w:t>
      </w:r>
      <w:r w:rsidR="00910F3D">
        <w:rPr>
          <w:lang w:val="en-GB"/>
        </w:rPr>
        <w:t xml:space="preserve"> </w:t>
      </w:r>
      <w:r>
        <w:rPr>
          <w:lang w:val="en-GB"/>
        </w:rPr>
        <w:t>Objects</w:t>
      </w:r>
      <w:r w:rsidR="00910F3D">
        <w:rPr>
          <w:lang w:val="en-GB"/>
        </w:rPr>
        <w:t xml:space="preserve"> and object occurrences </w:t>
      </w:r>
      <w:r>
        <w:rPr>
          <w:lang w:val="en-GB"/>
        </w:rPr>
        <w:t>are fundamental to Power</w:t>
      </w:r>
      <w:r w:rsidR="00036850">
        <w:rPr>
          <w:lang w:val="en-GB"/>
        </w:rPr>
        <w:t>S</w:t>
      </w:r>
      <w:r>
        <w:rPr>
          <w:lang w:val="en-GB"/>
        </w:rPr>
        <w:t>hell</w:t>
      </w:r>
      <w:r w:rsidR="00910F3D">
        <w:rPr>
          <w:lang w:val="en-GB"/>
        </w:rPr>
        <w:t>,</w:t>
      </w:r>
      <w:r>
        <w:rPr>
          <w:lang w:val="en-GB"/>
        </w:rPr>
        <w:t xml:space="preserve"> where cmdlets produce and consume objects. For example, the </w:t>
      </w:r>
      <w:r w:rsidRPr="00FF6E6E">
        <w:rPr>
          <w:rStyle w:val="CodeInTextPACKT"/>
        </w:rPr>
        <w:t>Get-Process</w:t>
      </w:r>
      <w:r>
        <w:rPr>
          <w:lang w:val="en-GB"/>
        </w:rPr>
        <w:t xml:space="preserve"> command returns objects of the class </w:t>
      </w:r>
      <w:r w:rsidRPr="00FF6E6E">
        <w:rPr>
          <w:rStyle w:val="CodeInTextPACKT"/>
        </w:rPr>
        <w:t>System.Diagnostics.Process</w:t>
      </w:r>
      <w:r>
        <w:rPr>
          <w:lang w:val="en-GB"/>
        </w:rPr>
        <w:t xml:space="preserve">. If you use </w:t>
      </w:r>
      <w:r w:rsidRPr="00FF6E6E">
        <w:rPr>
          <w:rStyle w:val="CodeInTextPACKT"/>
        </w:rPr>
        <w:t>Get-ChildItem</w:t>
      </w:r>
      <w:r>
        <w:rPr>
          <w:lang w:val="en-GB"/>
        </w:rPr>
        <w:t xml:space="preserve"> to return files and folders, the output is a set of objects based on the class </w:t>
      </w:r>
      <w:r w:rsidRPr="00FF6E6E">
        <w:rPr>
          <w:rStyle w:val="CodeInTextPACKT"/>
        </w:rPr>
        <w:t>System.IO.FileInfo</w:t>
      </w:r>
      <w:r>
        <w:rPr>
          <w:lang w:val="en-GB"/>
        </w:rPr>
        <w:t xml:space="preserve"> </w:t>
      </w:r>
      <w:r w:rsidR="00910F3D">
        <w:rPr>
          <w:lang w:val="en-GB"/>
        </w:rPr>
        <w:t xml:space="preserve">and </w:t>
      </w:r>
      <w:r w:rsidRPr="00FF6E6E">
        <w:rPr>
          <w:rStyle w:val="CodeInTextPACKT"/>
        </w:rPr>
        <w:t>System.IO.DirectoryInfo</w:t>
      </w:r>
      <w:r>
        <w:rPr>
          <w:lang w:val="en-GB"/>
        </w:rPr>
        <w:t>.</w:t>
      </w:r>
    </w:p>
    <w:p w14:paraId="33BA694C" w14:textId="19D8AF84" w:rsidR="00FF6E6E" w:rsidRDefault="00FF6E6E" w:rsidP="00FF6E6E">
      <w:pPr>
        <w:pStyle w:val="NormalPACKT"/>
        <w:rPr>
          <w:lang w:val="en-GB"/>
        </w:rPr>
      </w:pPr>
      <w:r>
        <w:rPr>
          <w:lang w:val="en-GB"/>
        </w:rPr>
        <w:t xml:space="preserve">In most cases, your console activities and scripts make use of the objects created automatically by PowerShell commands. But you can also use the </w:t>
      </w:r>
      <w:r w:rsidRPr="00FF6E6E">
        <w:rPr>
          <w:rStyle w:val="CodeInTextPACKT"/>
        </w:rPr>
        <w:t>New-Object</w:t>
      </w:r>
      <w:r>
        <w:rPr>
          <w:lang w:val="en-GB"/>
        </w:rPr>
        <w:t xml:space="preserve"> command to create occu</w:t>
      </w:r>
      <w:r w:rsidR="00036850">
        <w:rPr>
          <w:lang w:val="en-GB"/>
        </w:rPr>
        <w:t>r</w:t>
      </w:r>
      <w:r>
        <w:rPr>
          <w:lang w:val="en-GB"/>
        </w:rPr>
        <w:t xml:space="preserve">rences of any </w:t>
      </w:r>
      <w:proofErr w:type="gramStart"/>
      <w:r>
        <w:rPr>
          <w:lang w:val="en-GB"/>
        </w:rPr>
        <w:t>class</w:t>
      </w:r>
      <w:proofErr w:type="gramEnd"/>
      <w:r>
        <w:rPr>
          <w:lang w:val="en-GB"/>
        </w:rPr>
        <w:t xml:space="preserve"> as necessary. This book shows numerous examples of creating </w:t>
      </w:r>
      <w:r w:rsidR="00036850">
        <w:rPr>
          <w:lang w:val="en-GB"/>
        </w:rPr>
        <w:t xml:space="preserve">an </w:t>
      </w:r>
      <w:r>
        <w:rPr>
          <w:lang w:val="en-GB"/>
        </w:rPr>
        <w:t xml:space="preserve">object using </w:t>
      </w:r>
      <w:r w:rsidRPr="00FF6E6E">
        <w:rPr>
          <w:rStyle w:val="CodeInTextPACKT"/>
        </w:rPr>
        <w:t>New-Object</w:t>
      </w:r>
      <w:r>
        <w:rPr>
          <w:lang w:val="en-GB"/>
        </w:rPr>
        <w:t>.</w:t>
      </w:r>
    </w:p>
    <w:p w14:paraId="5A09CA8A" w14:textId="0FB9FF99" w:rsidR="00036850" w:rsidRDefault="00FF6E6E" w:rsidP="00FF6E6E">
      <w:pPr>
        <w:pStyle w:val="NormalPACKT"/>
        <w:rPr>
          <w:lang w:val="en-GB"/>
        </w:rPr>
      </w:pPr>
      <w:r>
        <w:rPr>
          <w:lang w:val="en-GB"/>
        </w:rPr>
        <w:t xml:space="preserve">Within .NET, you have two kinds of object definitions: </w:t>
      </w:r>
      <w:commentRangeStart w:id="136"/>
      <w:r>
        <w:rPr>
          <w:lang w:val="en-GB"/>
        </w:rPr>
        <w:t xml:space="preserve">class </w:t>
      </w:r>
      <w:commentRangeEnd w:id="136"/>
      <w:r w:rsidR="003E2CCA">
        <w:rPr>
          <w:rStyle w:val="CommentReference"/>
        </w:rPr>
        <w:commentReference w:id="136"/>
      </w:r>
      <w:r>
        <w:rPr>
          <w:lang w:val="en-GB"/>
        </w:rPr>
        <w:t xml:space="preserve">and type. A type defines a simple object that </w:t>
      </w:r>
      <w:r w:rsidR="00910F3D">
        <w:rPr>
          <w:lang w:val="en-GB"/>
        </w:rPr>
        <w:t>l</w:t>
      </w:r>
      <w:r>
        <w:rPr>
          <w:lang w:val="en-GB"/>
        </w:rPr>
        <w:t>ive</w:t>
      </w:r>
      <w:r w:rsidR="00910F3D">
        <w:rPr>
          <w:lang w:val="en-GB"/>
        </w:rPr>
        <w:t>s</w:t>
      </w:r>
      <w:r>
        <w:rPr>
          <w:lang w:val="en-GB"/>
        </w:rPr>
        <w:t>, at runtime</w:t>
      </w:r>
      <w:ins w:id="137" w:author="Lucy Wan" w:date="2020-12-24T12:27:00Z">
        <w:r w:rsidR="001F3CBB">
          <w:rPr>
            <w:lang w:val="en-GB"/>
          </w:rPr>
          <w:t>,</w:t>
        </w:r>
      </w:ins>
      <w:r>
        <w:rPr>
          <w:lang w:val="en-GB"/>
        </w:rPr>
        <w:t xml:space="preserve"> on your </w:t>
      </w:r>
      <w:commentRangeStart w:id="138"/>
      <w:r>
        <w:rPr>
          <w:lang w:val="en-GB"/>
        </w:rPr>
        <w:t>CPUs</w:t>
      </w:r>
      <w:del w:id="139" w:author="Parvathy Nair" w:date="2021-02-01T19:34:00Z">
        <w:r w:rsidDel="00A217E9">
          <w:rPr>
            <w:lang w:val="en-GB"/>
          </w:rPr>
          <w:delText>’</w:delText>
        </w:r>
      </w:del>
      <w:commentRangeEnd w:id="138"/>
      <w:ins w:id="140" w:author="Parvathy Nair" w:date="2021-02-01T19:34:00Z">
        <w:r w:rsidR="00A217E9">
          <w:rPr>
            <w:lang w:val="en-GB"/>
          </w:rPr>
          <w:t>’</w:t>
        </w:r>
      </w:ins>
      <w:r w:rsidR="001F3CBB">
        <w:rPr>
          <w:rStyle w:val="CommentReference"/>
          <w:rFonts w:ascii="Arial" w:hAnsi="Arial"/>
        </w:rPr>
        <w:commentReference w:id="138"/>
      </w:r>
      <w:r>
        <w:rPr>
          <w:lang w:val="en-GB"/>
        </w:rPr>
        <w:t xml:space="preserve"> stack. Classes, being more complex, live in the global heap. The global heap is a large area of memory which .NET</w:t>
      </w:r>
      <w:r w:rsidR="00910F3D">
        <w:rPr>
          <w:lang w:val="en-GB"/>
        </w:rPr>
        <w:t xml:space="preserve"> uses </w:t>
      </w:r>
      <w:r>
        <w:rPr>
          <w:lang w:val="en-GB"/>
        </w:rPr>
        <w:t>to hold typically object</w:t>
      </w:r>
      <w:r w:rsidR="00910F3D">
        <w:rPr>
          <w:lang w:val="en-GB"/>
        </w:rPr>
        <w:t xml:space="preserve"> occurrence</w:t>
      </w:r>
      <w:r>
        <w:rPr>
          <w:lang w:val="en-GB"/>
        </w:rPr>
        <w:t>s</w:t>
      </w:r>
      <w:r w:rsidR="00910F3D">
        <w:rPr>
          <w:lang w:val="en-GB"/>
        </w:rPr>
        <w:t xml:space="preserve"> during a PowerShell session</w:t>
      </w:r>
      <w:r>
        <w:rPr>
          <w:lang w:val="en-GB"/>
        </w:rPr>
        <w:t>. In almost all cases</w:t>
      </w:r>
      <w:r w:rsidR="00036850">
        <w:rPr>
          <w:lang w:val="en-GB"/>
        </w:rPr>
        <w:t>,</w:t>
      </w:r>
      <w:r>
        <w:rPr>
          <w:lang w:val="en-GB"/>
        </w:rPr>
        <w:t xml:space="preserve"> the </w:t>
      </w:r>
      <w:r>
        <w:rPr>
          <w:lang w:val="en-GB"/>
        </w:rPr>
        <w:lastRenderedPageBreak/>
        <w:t>difference between type and class is</w:t>
      </w:r>
      <w:del w:id="141" w:author="Lucy Wan" w:date="2020-12-24T16:06:00Z">
        <w:r w:rsidDel="005303DF">
          <w:rPr>
            <w:lang w:val="en-GB"/>
          </w:rPr>
          <w:delText xml:space="preserve"> probably</w:delText>
        </w:r>
      </w:del>
      <w:r>
        <w:rPr>
          <w:lang w:val="en-GB"/>
        </w:rPr>
        <w:t xml:space="preserve"> not overly relevant to IT Professionals using PowerShell. </w:t>
      </w:r>
    </w:p>
    <w:p w14:paraId="544929C8" w14:textId="28726AAF" w:rsidR="00036850" w:rsidRDefault="00910F3D" w:rsidP="00FF6E6E">
      <w:pPr>
        <w:pStyle w:val="NormalPACKT"/>
        <w:rPr>
          <w:lang w:val="en-GB"/>
        </w:rPr>
      </w:pPr>
      <w:r>
        <w:rPr>
          <w:lang w:val="en-GB"/>
        </w:rPr>
        <w:t xml:space="preserve">After a script or even a part of a script has run, .NET can tidy up the global heap in a process known as garbage collection. </w:t>
      </w:r>
      <w:r w:rsidR="00036850">
        <w:rPr>
          <w:lang w:val="en-GB"/>
        </w:rPr>
        <w:t>The garbage collection process is also not important for IT Professional</w:t>
      </w:r>
      <w:r>
        <w:rPr>
          <w:lang w:val="en-GB"/>
        </w:rPr>
        <w:t>s</w:t>
      </w:r>
      <w:r w:rsidR="00036850">
        <w:rPr>
          <w:lang w:val="en-GB"/>
        </w:rPr>
        <w:t xml:space="preserve"> in most cases. The scripts you see in this book, for example, are not </w:t>
      </w:r>
      <w:r>
        <w:rPr>
          <w:lang w:val="en-GB"/>
        </w:rPr>
        <w:t xml:space="preserve">generally </w:t>
      </w:r>
      <w:r w:rsidR="00036850">
        <w:rPr>
          <w:lang w:val="en-GB"/>
        </w:rPr>
        <w:t>impacted by the garbage collection process</w:t>
      </w:r>
      <w:ins w:id="142" w:author="Lucy Wan" w:date="2020-12-24T12:28:00Z">
        <w:r w:rsidR="00F33E4F">
          <w:rPr>
            <w:lang w:val="en-GB"/>
          </w:rPr>
          <w:t>,</w:t>
        </w:r>
      </w:ins>
      <w:r w:rsidR="00036850">
        <w:rPr>
          <w:lang w:val="en-GB"/>
        </w:rPr>
        <w:t xml:space="preserve"> nor are most production scripts. For more information on the garbage collection process in .NET, see </w:t>
      </w:r>
      <w:r w:rsidR="00036850" w:rsidRPr="005855D8">
        <w:rPr>
          <w:rStyle w:val="URLPACKT"/>
        </w:rPr>
        <w:t>https://docs.microsoft.com/dotnet/standard/garbage-collection/</w:t>
      </w:r>
      <w:r w:rsidR="00036850">
        <w:rPr>
          <w:lang w:val="en-GB"/>
        </w:rPr>
        <w:t xml:space="preserve">. </w:t>
      </w:r>
    </w:p>
    <w:p w14:paraId="43210CB5" w14:textId="62D85BBA" w:rsidR="00036850" w:rsidRDefault="00EA5650" w:rsidP="00FF6E6E">
      <w:pPr>
        <w:pStyle w:val="NormalPACKT"/>
        <w:rPr>
          <w:lang w:val="en-GB"/>
        </w:rPr>
      </w:pPr>
      <w:r>
        <w:rPr>
          <w:lang w:val="en-GB"/>
        </w:rPr>
        <w:t>T</w:t>
      </w:r>
      <w:r w:rsidR="00036850">
        <w:rPr>
          <w:lang w:val="en-GB"/>
        </w:rPr>
        <w:t>here are cases where the GC process can impact on performance</w:t>
      </w:r>
      <w:r>
        <w:rPr>
          <w:lang w:val="en-GB"/>
        </w:rPr>
        <w:t xml:space="preserve">. </w:t>
      </w:r>
      <w:r w:rsidR="00D002B4">
        <w:rPr>
          <w:lang w:val="en-GB"/>
        </w:rPr>
        <w:t>For example, t</w:t>
      </w:r>
      <w:r w:rsidR="00036850">
        <w:rPr>
          <w:lang w:val="en-GB"/>
        </w:rPr>
        <w:t xml:space="preserve">he </w:t>
      </w:r>
      <w:r w:rsidR="00036850" w:rsidRPr="00CC374D">
        <w:rPr>
          <w:rStyle w:val="CodeInTextPACKT"/>
        </w:rPr>
        <w:t>System.Array</w:t>
      </w:r>
      <w:r w:rsidR="00036850">
        <w:rPr>
          <w:lang w:val="en-GB"/>
        </w:rPr>
        <w:t xml:space="preserve"> class creates objects of fixed </w:t>
      </w:r>
      <w:r w:rsidR="00910F3D">
        <w:rPr>
          <w:lang w:val="en-GB"/>
        </w:rPr>
        <w:t>length</w:t>
      </w:r>
      <w:r w:rsidR="00036850">
        <w:rPr>
          <w:lang w:val="en-GB"/>
        </w:rPr>
        <w:t xml:space="preserve">. </w:t>
      </w:r>
      <w:r>
        <w:rPr>
          <w:lang w:val="en-GB"/>
        </w:rPr>
        <w:t>I</w:t>
      </w:r>
      <w:r w:rsidR="00036850">
        <w:rPr>
          <w:lang w:val="en-GB"/>
        </w:rPr>
        <w:t xml:space="preserve">f you add an item to an array, .NET creates a new copy of the array </w:t>
      </w:r>
      <w:ins w:id="143" w:author="Lucy Wan" w:date="2020-12-24T12:29:00Z">
        <w:r w:rsidR="00C27999">
          <w:rPr>
            <w:lang w:val="en-GB"/>
          </w:rPr>
          <w:t>(</w:t>
        </w:r>
      </w:ins>
      <w:r w:rsidR="00910F3D">
        <w:rPr>
          <w:lang w:val="en-GB"/>
        </w:rPr>
        <w:t xml:space="preserve">including </w:t>
      </w:r>
      <w:r w:rsidR="00036850">
        <w:rPr>
          <w:lang w:val="en-GB"/>
        </w:rPr>
        <w:t>the addition</w:t>
      </w:r>
      <w:proofErr w:type="gramStart"/>
      <w:r w:rsidR="00036850">
        <w:rPr>
          <w:lang w:val="en-GB"/>
        </w:rPr>
        <w:t>), and</w:t>
      </w:r>
      <w:proofErr w:type="gramEnd"/>
      <w:r w:rsidR="00036850">
        <w:rPr>
          <w:lang w:val="en-GB"/>
        </w:rPr>
        <w:t xml:space="preserve"> removes the old one. If you are adding a few items to the array, the performance hit is negligible. But if you are adding millions of </w:t>
      </w:r>
      <w:r w:rsidR="00CC374D">
        <w:rPr>
          <w:lang w:val="en-GB"/>
        </w:rPr>
        <w:t>occurrences</w:t>
      </w:r>
      <w:r w:rsidR="00036850">
        <w:rPr>
          <w:lang w:val="en-GB"/>
        </w:rPr>
        <w:t>, the performance can suffer</w:t>
      </w:r>
      <w:r w:rsidR="00910F3D">
        <w:rPr>
          <w:lang w:val="en-GB"/>
        </w:rPr>
        <w:t xml:space="preserve"> significantly</w:t>
      </w:r>
      <w:r w:rsidR="00036850">
        <w:rPr>
          <w:lang w:val="en-GB"/>
        </w:rPr>
        <w:t xml:space="preserve">. To avoid this, you can just use the </w:t>
      </w:r>
      <w:r w:rsidR="00036850" w:rsidRPr="00CC374D">
        <w:rPr>
          <w:rStyle w:val="CodeInTextPACKT"/>
        </w:rPr>
        <w:t>ArrayList</w:t>
      </w:r>
      <w:r w:rsidR="00036850">
        <w:rPr>
          <w:lang w:val="en-GB"/>
        </w:rPr>
        <w:t xml:space="preserve"> class</w:t>
      </w:r>
      <w:r w:rsidR="00D002B4">
        <w:rPr>
          <w:lang w:val="en-GB"/>
        </w:rPr>
        <w:t>,</w:t>
      </w:r>
      <w:r w:rsidR="00036850">
        <w:rPr>
          <w:lang w:val="en-GB"/>
        </w:rPr>
        <w:t xml:space="preserve"> which supports adding/removing items from an array without </w:t>
      </w:r>
      <w:r w:rsidR="00D002B4">
        <w:rPr>
          <w:lang w:val="en-GB"/>
        </w:rPr>
        <w:t>the</w:t>
      </w:r>
      <w:r w:rsidR="00036850">
        <w:rPr>
          <w:lang w:val="en-GB"/>
        </w:rPr>
        <w:t xml:space="preserve"> performance penalty. </w:t>
      </w:r>
      <w:r w:rsidR="00910F3D">
        <w:rPr>
          <w:lang w:val="en-GB"/>
        </w:rPr>
        <w:t xml:space="preserve">For more information on GC and performance, see </w:t>
      </w:r>
      <w:r w:rsidR="00910F3D" w:rsidRPr="005855D8">
        <w:rPr>
          <w:rStyle w:val="URLPACKT"/>
        </w:rPr>
        <w:t>https://docs.microsoft.com/en-us/dotnet/standard/garbage-collection/performance</w:t>
      </w:r>
      <w:r w:rsidR="00910F3D">
        <w:rPr>
          <w:lang w:val="en-GB"/>
        </w:rPr>
        <w:t>.</w:t>
      </w:r>
    </w:p>
    <w:p w14:paraId="78FADA26" w14:textId="0D80C4E2" w:rsidR="00FF6E6E" w:rsidRDefault="00FF6E6E" w:rsidP="00FF6E6E">
      <w:pPr>
        <w:pStyle w:val="NormalPACKT"/>
        <w:rPr>
          <w:lang w:val="en-GB"/>
        </w:rPr>
      </w:pPr>
      <w:r>
        <w:rPr>
          <w:lang w:val="en-GB"/>
        </w:rPr>
        <w:t>.NET 5.0 feature</w:t>
      </w:r>
      <w:r w:rsidR="00D002B4">
        <w:rPr>
          <w:lang w:val="en-GB"/>
        </w:rPr>
        <w:t>s</w:t>
      </w:r>
      <w:r>
        <w:rPr>
          <w:lang w:val="en-GB"/>
        </w:rPr>
        <w:t xml:space="preserve"> </w:t>
      </w:r>
      <w:r w:rsidR="00D002B4">
        <w:rPr>
          <w:lang w:val="en-GB"/>
        </w:rPr>
        <w:t>many</w:t>
      </w:r>
      <w:r>
        <w:rPr>
          <w:lang w:val="en-GB"/>
        </w:rPr>
        <w:t xml:space="preserve"> improvements to </w:t>
      </w:r>
      <w:r w:rsidR="00D002B4">
        <w:rPr>
          <w:lang w:val="en-GB"/>
        </w:rPr>
        <w:t xml:space="preserve">the </w:t>
      </w:r>
      <w:r>
        <w:rPr>
          <w:lang w:val="en-GB"/>
        </w:rPr>
        <w:t>garbage collection</w:t>
      </w:r>
      <w:r w:rsidR="00036850">
        <w:rPr>
          <w:lang w:val="en-GB"/>
        </w:rPr>
        <w:t xml:space="preserve"> process. You can read more about the GC improvements in .NET 5.0 </w:t>
      </w:r>
      <w:r>
        <w:rPr>
          <w:lang w:val="en-GB"/>
        </w:rPr>
        <w:t>here</w:t>
      </w:r>
      <w:ins w:id="144" w:author="Lucy Wan" w:date="2020-12-24T15:45:00Z">
        <w:r w:rsidR="005855D8">
          <w:rPr>
            <w:lang w:val="en-GB"/>
          </w:rPr>
          <w:t>:</w:t>
        </w:r>
      </w:ins>
      <w:r>
        <w:rPr>
          <w:lang w:val="en-GB"/>
        </w:rPr>
        <w:t xml:space="preserve"> </w:t>
      </w:r>
      <w:r w:rsidRPr="005855D8">
        <w:rPr>
          <w:rStyle w:val="URLPACKT"/>
        </w:rPr>
        <w:t>https://devblogs.microsoft.com/dotnet/performance-improvements-in-net-5/</w:t>
      </w:r>
      <w:r>
        <w:rPr>
          <w:lang w:val="en-GB"/>
        </w:rPr>
        <w:t>.</w:t>
      </w:r>
    </w:p>
    <w:p w14:paraId="4875C5A4" w14:textId="0F105E86" w:rsidR="00036850" w:rsidRDefault="00036850" w:rsidP="00036850">
      <w:pPr>
        <w:rPr>
          <w:lang w:val="en-GB"/>
        </w:rPr>
      </w:pPr>
      <w:r>
        <w:rPr>
          <w:lang w:val="en-GB"/>
        </w:rPr>
        <w:t xml:space="preserve">In </w:t>
      </w:r>
      <w:ins w:id="145" w:author="Lucy Wan" w:date="2020-12-24T12:29:00Z">
        <w:r w:rsidR="00E61A0E">
          <w:rPr>
            <w:lang w:val="en-GB"/>
          </w:rPr>
          <w:t>.</w:t>
        </w:r>
      </w:ins>
      <w:r>
        <w:rPr>
          <w:lang w:val="en-GB"/>
        </w:rPr>
        <w:t>NET, occurrences of every class or type can</w:t>
      </w:r>
      <w:r w:rsidR="00D002B4">
        <w:rPr>
          <w:lang w:val="en-GB"/>
        </w:rPr>
        <w:t xml:space="preserve"> include</w:t>
      </w:r>
      <w:r>
        <w:rPr>
          <w:lang w:val="en-GB"/>
        </w:rPr>
        <w:t xml:space="preserve"> members, including Properties, Methods, and  Events. A property is an attribute of an occurrence of a class.  An occurrence of the </w:t>
      </w:r>
      <w:r w:rsidRPr="00036850">
        <w:t xml:space="preserve"> </w:t>
      </w:r>
      <w:r w:rsidRPr="00FF6E6E">
        <w:rPr>
          <w:rStyle w:val="CodeInTextPACKT"/>
        </w:rPr>
        <w:t>System.IO.FileInfo</w:t>
      </w:r>
      <w:r>
        <w:rPr>
          <w:lang w:val="en-GB"/>
        </w:rPr>
        <w:t xml:space="preserve"> object, for example, has a </w:t>
      </w:r>
      <w:r w:rsidRPr="00036850">
        <w:rPr>
          <w:rStyle w:val="CodeInTextPACKT"/>
        </w:rPr>
        <w:t>FullName</w:t>
      </w:r>
      <w:r>
        <w:rPr>
          <w:lang w:val="en-GB"/>
        </w:rPr>
        <w:t xml:space="preserve"> property</w:t>
      </w:r>
      <w:ins w:id="146" w:author="Lucy Wan" w:date="2020-12-24T12:30:00Z">
        <w:r w:rsidR="00DD3C06">
          <w:rPr>
            <w:lang w:val="en-GB"/>
          </w:rPr>
          <w:t>.</w:t>
        </w:r>
      </w:ins>
      <w:r>
        <w:rPr>
          <w:lang w:val="en-GB"/>
        </w:rPr>
        <w:t xml:space="preserve"> A method is effectively a function you can call which can do something to an object occurrence. You look at .NET Methods in more details in </w:t>
      </w:r>
      <w:del w:id="147" w:author="Parvathy Nair" w:date="2021-02-01T19:34:00Z">
        <w:r w:rsidDel="00A217E9">
          <w:rPr>
            <w:lang w:val="en-GB"/>
          </w:rPr>
          <w:delText>“</w:delText>
        </w:r>
      </w:del>
      <w:ins w:id="148" w:author="Parvathy Nair" w:date="2021-02-01T19:34:00Z">
        <w:r w:rsidR="00A217E9">
          <w:rPr>
            <w:lang w:val="en-GB"/>
          </w:rPr>
          <w:t>“</w:t>
        </w:r>
      </w:ins>
      <w:r w:rsidRPr="00036850">
        <w:rPr>
          <w:rStyle w:val="ItalicsPACKT"/>
        </w:rPr>
        <w:t>Leveraging .NET Methods</w:t>
      </w:r>
      <w:del w:id="149" w:author="Parvathy Nair" w:date="2021-02-01T19:34:00Z">
        <w:r w:rsidDel="00A217E9">
          <w:rPr>
            <w:lang w:val="en-GB"/>
          </w:rPr>
          <w:delText>”</w:delText>
        </w:r>
      </w:del>
      <w:ins w:id="150" w:author="Parvathy Nair" w:date="2021-02-01T19:34:00Z">
        <w:r w:rsidR="00A217E9">
          <w:rPr>
            <w:lang w:val="en-GB"/>
          </w:rPr>
          <w:t>”</w:t>
        </w:r>
      </w:ins>
      <w:r>
        <w:rPr>
          <w:lang w:val="en-GB"/>
        </w:rPr>
        <w:t xml:space="preserve">. </w:t>
      </w:r>
      <w:del w:id="151" w:author="Lucy Wan" w:date="2020-12-24T12:31:00Z">
        <w:r w:rsidDel="00DD3C06">
          <w:rPr>
            <w:lang w:val="en-GB"/>
          </w:rPr>
          <w:delText>With .NET</w:delText>
        </w:r>
        <w:r w:rsidR="00274082" w:rsidDel="00DD3C06">
          <w:rPr>
            <w:lang w:val="en-GB"/>
          </w:rPr>
          <w:delText>, a</w:delText>
        </w:r>
      </w:del>
      <w:ins w:id="152" w:author="Lucy Wan" w:date="2020-12-24T12:31:00Z">
        <w:r w:rsidR="00DD3C06">
          <w:rPr>
            <w:lang w:val="en-GB"/>
          </w:rPr>
          <w:t>A</w:t>
        </w:r>
      </w:ins>
      <w:r>
        <w:rPr>
          <w:lang w:val="en-GB"/>
        </w:rPr>
        <w:t>n event is something that can happen to an object occurrence, such when an eve</w:t>
      </w:r>
      <w:r w:rsidR="00D002B4">
        <w:rPr>
          <w:lang w:val="en-GB"/>
        </w:rPr>
        <w:t>n</w:t>
      </w:r>
      <w:r>
        <w:rPr>
          <w:lang w:val="en-GB"/>
        </w:rPr>
        <w:t xml:space="preserve">t </w:t>
      </w:r>
      <w:ins w:id="153" w:author="Lucy Wan" w:date="2020-12-24T12:31:00Z">
        <w:r w:rsidR="00DB54AC">
          <w:rPr>
            <w:lang w:val="en-GB"/>
          </w:rPr>
          <w:t xml:space="preserve">is </w:t>
        </w:r>
      </w:ins>
      <w:r>
        <w:rPr>
          <w:lang w:val="en-GB"/>
        </w:rPr>
        <w:t xml:space="preserve">generated when a Windows process has completed. .NET events are not covered in this book, although using WMI events is described in </w:t>
      </w:r>
      <w:r w:rsidRPr="00F851E1">
        <w:rPr>
          <w:rStyle w:val="ChapterRefPACKT"/>
        </w:rPr>
        <w:t>Chapter 16</w:t>
      </w:r>
      <w:r>
        <w:rPr>
          <w:lang w:val="en-GB"/>
        </w:rPr>
        <w:t xml:space="preserve"> in the </w:t>
      </w:r>
      <w:del w:id="154" w:author="Parvathy Nair" w:date="2021-02-01T19:34:00Z">
        <w:r w:rsidDel="00A217E9">
          <w:rPr>
            <w:lang w:val="en-GB"/>
          </w:rPr>
          <w:delText>“</w:delText>
        </w:r>
      </w:del>
      <w:ins w:id="155" w:author="Parvathy Nair" w:date="2021-02-01T19:34:00Z">
        <w:r w:rsidR="00A217E9">
          <w:rPr>
            <w:lang w:val="en-GB"/>
          </w:rPr>
          <w:t>“</w:t>
        </w:r>
      </w:ins>
      <w:r w:rsidRPr="00036850">
        <w:rPr>
          <w:rStyle w:val="ItalicsPACKT"/>
          <w:lang w:val="en-GB"/>
        </w:rPr>
        <w:t>Using WMI Events</w:t>
      </w:r>
      <w:del w:id="156" w:author="Parvathy Nair" w:date="2021-02-01T19:34:00Z">
        <w:r w:rsidDel="00A217E9">
          <w:rPr>
            <w:lang w:val="en-GB"/>
          </w:rPr>
          <w:delText>”</w:delText>
        </w:r>
      </w:del>
      <w:ins w:id="157" w:author="Parvathy Nair" w:date="2021-02-01T19:34:00Z">
        <w:r w:rsidR="00A217E9">
          <w:rPr>
            <w:lang w:val="en-GB"/>
          </w:rPr>
          <w:t>”</w:t>
        </w:r>
      </w:ins>
      <w:r>
        <w:rPr>
          <w:lang w:val="en-GB"/>
        </w:rPr>
        <w:t xml:space="preserve"> recipe.</w:t>
      </w:r>
    </w:p>
    <w:p w14:paraId="36025B74" w14:textId="6D8F592F" w:rsidR="00FF6E6E" w:rsidRDefault="00FF6E6E" w:rsidP="00FF6E6E">
      <w:pPr>
        <w:pStyle w:val="NormalPACKT"/>
        <w:rPr>
          <w:lang w:val="en-GB"/>
        </w:rPr>
      </w:pPr>
      <w:r>
        <w:rPr>
          <w:lang w:val="en-GB"/>
        </w:rPr>
        <w:t xml:space="preserve">You can </w:t>
      </w:r>
      <w:r w:rsidR="00036850">
        <w:rPr>
          <w:lang w:val="en-GB"/>
        </w:rPr>
        <w:t>quick</w:t>
      </w:r>
      <w:r>
        <w:rPr>
          <w:lang w:val="en-GB"/>
        </w:rPr>
        <w:t>ly determine an object</w:t>
      </w:r>
      <w:del w:id="158" w:author="Parvathy Nair" w:date="2021-02-01T19:34:00Z">
        <w:r w:rsidDel="00A217E9">
          <w:rPr>
            <w:lang w:val="en-GB"/>
          </w:rPr>
          <w:delText>’</w:delText>
        </w:r>
      </w:del>
      <w:ins w:id="159" w:author="Parvathy Nair" w:date="2021-02-01T19:34:00Z">
        <w:r w:rsidR="00A217E9">
          <w:rPr>
            <w:lang w:val="en-GB"/>
          </w:rPr>
          <w:t>’</w:t>
        </w:r>
      </w:ins>
      <w:r>
        <w:rPr>
          <w:lang w:val="en-GB"/>
        </w:rPr>
        <w:t>s class (or type) by piping the output of any cmdlet</w:t>
      </w:r>
      <w:r w:rsidR="00036850">
        <w:rPr>
          <w:lang w:val="en-GB"/>
        </w:rPr>
        <w:t xml:space="preserve">, or an </w:t>
      </w:r>
      <w:proofErr w:type="gramStart"/>
      <w:r w:rsidR="00036850">
        <w:rPr>
          <w:lang w:val="en-GB"/>
        </w:rPr>
        <w:t xml:space="preserve">object, </w:t>
      </w:r>
      <w:r>
        <w:rPr>
          <w:lang w:val="en-GB"/>
        </w:rPr>
        <w:t xml:space="preserve"> to</w:t>
      </w:r>
      <w:proofErr w:type="gramEnd"/>
      <w:r>
        <w:rPr>
          <w:lang w:val="en-GB"/>
        </w:rPr>
        <w:t xml:space="preserve"> the </w:t>
      </w:r>
      <w:r w:rsidRPr="00FF6E6E">
        <w:rPr>
          <w:rStyle w:val="CodeInTextPACKT"/>
        </w:rPr>
        <w:t>Get</w:t>
      </w:r>
      <w:r w:rsidR="00036850">
        <w:rPr>
          <w:rStyle w:val="CodeInTextPACKT"/>
        </w:rPr>
        <w:t>-</w:t>
      </w:r>
      <w:r w:rsidRPr="00FF6E6E">
        <w:rPr>
          <w:rStyle w:val="CodeInTextPACKT"/>
        </w:rPr>
        <w:t>Member</w:t>
      </w:r>
      <w:r>
        <w:rPr>
          <w:lang w:val="en-GB"/>
        </w:rPr>
        <w:t xml:space="preserve"> cmdlet. The </w:t>
      </w:r>
      <w:r w:rsidRPr="00FF6E6E">
        <w:rPr>
          <w:rStyle w:val="CodeInTextPACKT"/>
        </w:rPr>
        <w:t>Get-Member</w:t>
      </w:r>
      <w:r>
        <w:rPr>
          <w:lang w:val="en-GB"/>
        </w:rPr>
        <w:t xml:space="preserve"> cmdlet uses a feature of .NET, reflection, to look inside and give you a definitive statement of what that object contains.</w:t>
      </w:r>
      <w:r w:rsidR="00036850">
        <w:rPr>
          <w:lang w:val="en-GB"/>
        </w:rPr>
        <w:t xml:space="preserve"> This feature is invaluable - instead of guessing where in some piece of string output your script can find the full name of a file, you can discover the </w:t>
      </w:r>
      <w:r w:rsidR="00036850" w:rsidRPr="00036850">
        <w:rPr>
          <w:rStyle w:val="CodeInTextPACKT"/>
        </w:rPr>
        <w:t>FullName</w:t>
      </w:r>
      <w:r w:rsidR="00036850">
        <w:rPr>
          <w:lang w:val="en-GB"/>
        </w:rPr>
        <w:t xml:space="preserve"> property, a string or the </w:t>
      </w:r>
      <w:r w:rsidR="00036850" w:rsidRPr="00036850">
        <w:rPr>
          <w:rStyle w:val="CodeInTextPACKT"/>
        </w:rPr>
        <w:t>Length</w:t>
      </w:r>
      <w:r w:rsidR="00036850">
        <w:rPr>
          <w:lang w:val="en-GB"/>
        </w:rPr>
        <w:t xml:space="preserve"> property, which is unambiguously an integer. Reflection and the </w:t>
      </w:r>
      <w:r w:rsidR="00036850" w:rsidRPr="00036850">
        <w:rPr>
          <w:rStyle w:val="CodeInTextPACKT"/>
        </w:rPr>
        <w:t>Get-Member</w:t>
      </w:r>
      <w:r w:rsidR="00036850">
        <w:rPr>
          <w:lang w:val="en-GB"/>
        </w:rPr>
        <w:t xml:space="preserve"> cmdlet help you to discover the properties and other members of a given object.</w:t>
      </w:r>
    </w:p>
    <w:p w14:paraId="7F274283" w14:textId="54A03EB2" w:rsidR="00036850" w:rsidRDefault="00036850" w:rsidP="00FF6E6E">
      <w:pPr>
        <w:pStyle w:val="NormalPACKT"/>
        <w:rPr>
          <w:lang w:val="en-GB"/>
        </w:rPr>
      </w:pPr>
      <w:r>
        <w:rPr>
          <w:lang w:val="en-GB"/>
        </w:rPr>
        <w:t xml:space="preserve">.NET classes can have static </w:t>
      </w:r>
      <w:r w:rsidR="00EA5650">
        <w:rPr>
          <w:lang w:val="en-GB"/>
        </w:rPr>
        <w:t>properties</w:t>
      </w:r>
      <w:r>
        <w:rPr>
          <w:lang w:val="en-GB"/>
        </w:rPr>
        <w:t xml:space="preserve"> and static methods. Static </w:t>
      </w:r>
      <w:r w:rsidR="00EA5650">
        <w:rPr>
          <w:lang w:val="en-GB"/>
        </w:rPr>
        <w:t>properties</w:t>
      </w:r>
      <w:r>
        <w:rPr>
          <w:lang w:val="en-GB"/>
        </w:rPr>
        <w:t xml:space="preserve">/methods are aspects of the class of a whole as opposed to a specific class instance. A static </w:t>
      </w:r>
      <w:r w:rsidR="00EA5650">
        <w:rPr>
          <w:lang w:val="en-GB"/>
        </w:rPr>
        <w:t>property</w:t>
      </w:r>
      <w:r>
        <w:rPr>
          <w:lang w:val="en-GB"/>
        </w:rPr>
        <w:t xml:space="preserve"> is </w:t>
      </w:r>
      <w:r>
        <w:rPr>
          <w:lang w:val="en-GB"/>
        </w:rPr>
        <w:lastRenderedPageBreak/>
        <w:t>a fixed constant value, such as the maximum and minimum values for a 32-bit signed integer</w:t>
      </w:r>
      <w:r w:rsidR="003772F1">
        <w:rPr>
          <w:lang w:val="en-GB"/>
        </w:rPr>
        <w:t xml:space="preserve"> or the value of Pi.</w:t>
      </w:r>
      <w:r>
        <w:rPr>
          <w:lang w:val="en-GB"/>
        </w:rPr>
        <w:t xml:space="preserve"> A static method is one that is independent of any specific instance. For example, the </w:t>
      </w:r>
      <w:r w:rsidRPr="0074426A">
        <w:rPr>
          <w:rStyle w:val="CodeInTextPACKT"/>
        </w:rPr>
        <w:t>Parse()</w:t>
      </w:r>
      <w:r>
        <w:rPr>
          <w:lang w:val="en-GB"/>
        </w:rPr>
        <w:t xml:space="preserve"> method of the INT32 class can parse a string to ensure it is a value 32-bit signed integer. </w:t>
      </w:r>
      <w:r w:rsidR="003772F1">
        <w:rPr>
          <w:lang w:val="en-GB"/>
        </w:rPr>
        <w:t>In most cases, you use static methods to create object instances or to do something related to the class, such as parsing a string to determine if it is a valid 32-bit integer.</w:t>
      </w:r>
    </w:p>
    <w:p w14:paraId="4431B453" w14:textId="3D02AE17" w:rsidR="00FF6E6E" w:rsidRDefault="00FF6E6E" w:rsidP="00FF6E6E">
      <w:pPr>
        <w:pStyle w:val="NormalPACKT"/>
        <w:rPr>
          <w:lang w:val="en-GB"/>
        </w:rPr>
      </w:pPr>
      <w:r>
        <w:rPr>
          <w:lang w:val="en-GB"/>
        </w:rPr>
        <w:t xml:space="preserve">In this recipe, you look at some </w:t>
      </w:r>
      <w:r w:rsidR="00036850">
        <w:rPr>
          <w:lang w:val="en-GB"/>
        </w:rPr>
        <w:t>everyday</w:t>
      </w:r>
      <w:r>
        <w:rPr>
          <w:lang w:val="en-GB"/>
        </w:rPr>
        <w:t xml:space="preserve"> objects created automatically by PowerShell</w:t>
      </w:r>
      <w:r w:rsidR="00036850">
        <w:rPr>
          <w:lang w:val="en-GB"/>
        </w:rPr>
        <w:t xml:space="preserve">. You also examine the static fields of </w:t>
      </w:r>
      <w:r w:rsidR="003772F1">
        <w:rPr>
          <w:lang w:val="en-GB"/>
        </w:rPr>
        <w:t xml:space="preserve">the </w:t>
      </w:r>
      <w:r w:rsidR="003772F1" w:rsidRPr="003772F1">
        <w:rPr>
          <w:rStyle w:val="CodeInTextPACKT"/>
        </w:rPr>
        <w:t>[Int]</w:t>
      </w:r>
      <w:r w:rsidR="003772F1">
        <w:rPr>
          <w:lang w:val="en-GB"/>
        </w:rPr>
        <w:t xml:space="preserve"> .N</w:t>
      </w:r>
      <w:ins w:id="160" w:author="Lucy Wan" w:date="2020-12-24T12:33:00Z">
        <w:r w:rsidR="0074426A">
          <w:rPr>
            <w:lang w:val="en-GB"/>
          </w:rPr>
          <w:t>ET</w:t>
        </w:r>
      </w:ins>
      <w:del w:id="161" w:author="Lucy Wan" w:date="2020-12-24T12:33:00Z">
        <w:r w:rsidR="003772F1" w:rsidDel="0074426A">
          <w:rPr>
            <w:lang w:val="en-GB"/>
          </w:rPr>
          <w:delText>et</w:delText>
        </w:r>
      </w:del>
      <w:r w:rsidR="003772F1">
        <w:rPr>
          <w:lang w:val="en-GB"/>
        </w:rPr>
        <w:t xml:space="preserve"> </w:t>
      </w:r>
      <w:r w:rsidR="00036850">
        <w:rPr>
          <w:lang w:val="en-GB"/>
        </w:rPr>
        <w:t>class.</w:t>
      </w:r>
    </w:p>
    <w:p w14:paraId="34EF7933" w14:textId="77777777" w:rsidR="00AC0E66" w:rsidRDefault="00AC0E66" w:rsidP="00AC0E66">
      <w:pPr>
        <w:pStyle w:val="Heading2"/>
        <w:tabs>
          <w:tab w:val="left" w:pos="0"/>
        </w:tabs>
      </w:pPr>
      <w:r>
        <w:t>Getting Ready</w:t>
      </w:r>
    </w:p>
    <w:p w14:paraId="62096CC5" w14:textId="22920683" w:rsidR="00AC0E66" w:rsidRDefault="00AC0E66" w:rsidP="00AC0E66">
      <w:pPr>
        <w:pStyle w:val="BulletPACKT"/>
        <w:numPr>
          <w:ilvl w:val="0"/>
          <w:numId w:val="0"/>
        </w:numPr>
      </w:pPr>
      <w:r>
        <w:t xml:space="preserve">You run this recipe on </w:t>
      </w:r>
      <w:r w:rsidR="00FF6E6E" w:rsidRPr="00036850">
        <w:rPr>
          <w:rStyle w:val="CodeInTextPACKT"/>
        </w:rPr>
        <w:t>SRV1</w:t>
      </w:r>
      <w:r w:rsidR="00FF6E6E">
        <w:t>, a workgroup host running Windows Server Datacenter edition. This host has PowerShell</w:t>
      </w:r>
      <w:r w:rsidR="00D002B4">
        <w:t>,</w:t>
      </w:r>
      <w:r w:rsidR="00FF6E6E">
        <w:t xml:space="preserve"> and VS Code installed.</w:t>
      </w:r>
    </w:p>
    <w:p w14:paraId="1E9EBA34" w14:textId="77777777" w:rsidR="00AC0E66" w:rsidRDefault="00AC0E66" w:rsidP="00AC0E66">
      <w:pPr>
        <w:pStyle w:val="Heading2"/>
        <w:tabs>
          <w:tab w:val="left" w:pos="0"/>
        </w:tabs>
      </w:pPr>
      <w:r>
        <w:t>How to do it...</w:t>
      </w:r>
    </w:p>
    <w:p w14:paraId="42378F1E" w14:textId="3DA56ECF" w:rsidR="00036850" w:rsidRDefault="00036850" w:rsidP="00036850">
      <w:pPr>
        <w:pStyle w:val="NumberedBulletPACKT"/>
        <w:numPr>
          <w:ilvl w:val="0"/>
          <w:numId w:val="13"/>
        </w:numPr>
      </w:pPr>
      <w:r>
        <w:t>Creat</w:t>
      </w:r>
      <w:r w:rsidR="00813CFA">
        <w:t>e</w:t>
      </w:r>
      <w:r>
        <w:t> a </w:t>
      </w:r>
      <w:r w:rsidRPr="00CC374D">
        <w:rPr>
          <w:rStyle w:val="CodeInTextPACKT"/>
        </w:rPr>
        <w:t>File</w:t>
      </w:r>
      <w:r w:rsidR="00596A98">
        <w:rPr>
          <w:rStyle w:val="CodeInTextPACKT"/>
        </w:rPr>
        <w:t>I</w:t>
      </w:r>
      <w:r w:rsidRPr="00CC374D">
        <w:rPr>
          <w:rStyle w:val="CodeInTextPACKT"/>
        </w:rPr>
        <w:t>nfo</w:t>
      </w:r>
      <w:r>
        <w:t> object</w:t>
      </w:r>
    </w:p>
    <w:p w14:paraId="3E212228" w14:textId="77777777" w:rsidR="00036850" w:rsidRPr="00036850" w:rsidRDefault="00036850" w:rsidP="00036850">
      <w:pPr>
        <w:pStyle w:val="CodePACKT"/>
      </w:pPr>
    </w:p>
    <w:p w14:paraId="687A4704" w14:textId="77777777" w:rsidR="00036850" w:rsidRPr="00036850" w:rsidRDefault="00036850" w:rsidP="00036850">
      <w:pPr>
        <w:pStyle w:val="CodePACKT"/>
      </w:pPr>
      <w:r w:rsidRPr="00036850">
        <w:t>$FILE = Get-ChildItem -Path $PSHOME\pwsh.exe</w:t>
      </w:r>
    </w:p>
    <w:p w14:paraId="36034B7B" w14:textId="77777777" w:rsidR="00036850" w:rsidRPr="00036850" w:rsidRDefault="00036850" w:rsidP="00036850">
      <w:pPr>
        <w:pStyle w:val="CodePACKT"/>
      </w:pPr>
      <w:r w:rsidRPr="00036850">
        <w:t>$FILE</w:t>
      </w:r>
    </w:p>
    <w:p w14:paraId="37737E28" w14:textId="77777777" w:rsidR="00036850" w:rsidRPr="00036850" w:rsidRDefault="00036850" w:rsidP="00036850">
      <w:pPr>
        <w:pStyle w:val="CodePACKT"/>
      </w:pPr>
    </w:p>
    <w:p w14:paraId="64BBA184" w14:textId="0E98CBFA" w:rsidR="00036850" w:rsidRDefault="00036850" w:rsidP="00036850">
      <w:pPr>
        <w:pStyle w:val="NumberedBulletPACKT"/>
        <w:rPr>
          <w:color w:val="333333"/>
        </w:rPr>
      </w:pPr>
      <w:r>
        <w:t>Discover the underlying class</w:t>
      </w:r>
    </w:p>
    <w:p w14:paraId="7EB15183" w14:textId="77777777" w:rsidR="00036850" w:rsidRPr="00036850" w:rsidRDefault="00036850" w:rsidP="00036850">
      <w:pPr>
        <w:pStyle w:val="CodePACKT"/>
      </w:pPr>
    </w:p>
    <w:p w14:paraId="0D302EC1" w14:textId="6F7BE29B" w:rsidR="00036850" w:rsidRPr="00036850" w:rsidRDefault="00036850" w:rsidP="00036850">
      <w:pPr>
        <w:pStyle w:val="CodePACKT"/>
      </w:pPr>
      <w:r w:rsidRPr="00036850">
        <w:t>$TYPE = $FILE.GetType().FullName</w:t>
      </w:r>
    </w:p>
    <w:p w14:paraId="0C7E67E0" w14:textId="5E500D2F" w:rsidR="00036850" w:rsidRPr="00036850" w:rsidRDefault="00036850" w:rsidP="00036850">
      <w:pPr>
        <w:pStyle w:val="CodePACKT"/>
      </w:pPr>
      <w:del w:id="162" w:author="Parvathy Nair" w:date="2021-02-01T19:34:00Z">
        <w:r w:rsidRPr="00036850" w:rsidDel="00A217E9">
          <w:delText>"</w:delText>
        </w:r>
      </w:del>
      <w:ins w:id="163" w:author="Parvathy Nair" w:date="2021-02-01T19:34:00Z">
        <w:r w:rsidR="00A217E9">
          <w:t>“</w:t>
        </w:r>
      </w:ins>
      <w:r w:rsidRPr="00036850">
        <w:t>.N</w:t>
      </w:r>
      <w:commentRangeStart w:id="164"/>
      <w:r w:rsidRPr="00036850">
        <w:t>et</w:t>
      </w:r>
      <w:commentRangeEnd w:id="164"/>
      <w:r w:rsidR="00E82C8C">
        <w:rPr>
          <w:rStyle w:val="CommentReference"/>
          <w:rFonts w:ascii="Arial" w:hAnsi="Arial"/>
          <w:color w:val="auto"/>
          <w:lang w:eastAsia="en-US"/>
        </w:rPr>
        <w:commentReference w:id="164"/>
      </w:r>
      <w:r w:rsidRPr="00036850">
        <w:t> Class name: $TYPE</w:t>
      </w:r>
      <w:del w:id="165" w:author="Parvathy Nair" w:date="2021-02-01T19:34:00Z">
        <w:r w:rsidRPr="00036850" w:rsidDel="00A217E9">
          <w:delText>"</w:delText>
        </w:r>
      </w:del>
      <w:ins w:id="166" w:author="Parvathy Nair" w:date="2021-02-01T19:34:00Z">
        <w:r w:rsidR="00A217E9">
          <w:t>”</w:t>
        </w:r>
      </w:ins>
    </w:p>
    <w:p w14:paraId="6863B3F8" w14:textId="77777777" w:rsidR="00036850" w:rsidRPr="00036850" w:rsidRDefault="00036850" w:rsidP="00036850">
      <w:pPr>
        <w:pStyle w:val="CodePACKT"/>
      </w:pPr>
    </w:p>
    <w:p w14:paraId="53FC28C1" w14:textId="3BC2E795" w:rsidR="00036850" w:rsidRDefault="00036850" w:rsidP="00036850">
      <w:pPr>
        <w:pStyle w:val="NumberedBulletPACKT"/>
        <w:rPr>
          <w:color w:val="333333"/>
        </w:rPr>
      </w:pPr>
      <w:r>
        <w:t>Get member types of </w:t>
      </w:r>
      <w:r w:rsidR="00813CFA">
        <w:t xml:space="preserve">the </w:t>
      </w:r>
      <w:r w:rsidRPr="00813CFA">
        <w:rPr>
          <w:rStyle w:val="CodeInTextPACKT"/>
        </w:rPr>
        <w:t>File</w:t>
      </w:r>
      <w:r w:rsidR="00D97757">
        <w:rPr>
          <w:rStyle w:val="CodeInTextPACKT"/>
        </w:rPr>
        <w:t>I</w:t>
      </w:r>
      <w:r w:rsidRPr="00813CFA">
        <w:rPr>
          <w:rStyle w:val="CodeInTextPACKT"/>
        </w:rPr>
        <w:t>nfo</w:t>
      </w:r>
      <w:r>
        <w:t> object</w:t>
      </w:r>
    </w:p>
    <w:p w14:paraId="798FB088" w14:textId="77777777" w:rsidR="00036850" w:rsidRPr="00036850" w:rsidRDefault="00036850" w:rsidP="00036850">
      <w:pPr>
        <w:pStyle w:val="CodePACKT"/>
      </w:pPr>
    </w:p>
    <w:p w14:paraId="0BB45107" w14:textId="002DD6A2" w:rsidR="00036850" w:rsidRPr="00036850" w:rsidRDefault="00036850" w:rsidP="00036850">
      <w:pPr>
        <w:pStyle w:val="CodePACKT"/>
      </w:pPr>
      <w:r w:rsidRPr="00036850">
        <w:t>$File | </w:t>
      </w:r>
    </w:p>
    <w:p w14:paraId="1F953603" w14:textId="77777777" w:rsidR="00036850" w:rsidRPr="00036850" w:rsidRDefault="00036850" w:rsidP="00036850">
      <w:pPr>
        <w:pStyle w:val="CodePACKT"/>
      </w:pPr>
      <w:r w:rsidRPr="00036850">
        <w:t>  Get-Member | </w:t>
      </w:r>
    </w:p>
    <w:p w14:paraId="3A45DAF8" w14:textId="77777777" w:rsidR="00036850" w:rsidRPr="00036850" w:rsidRDefault="00036850" w:rsidP="00036850">
      <w:pPr>
        <w:pStyle w:val="CodePACKT"/>
      </w:pPr>
      <w:r w:rsidRPr="00036850">
        <w:t>    Group-Object -Property MemberType |</w:t>
      </w:r>
    </w:p>
    <w:p w14:paraId="24EE39AE" w14:textId="1F90436F" w:rsidR="00036850" w:rsidRPr="00036850" w:rsidRDefault="00036850" w:rsidP="00036850">
      <w:pPr>
        <w:pStyle w:val="CodePACKT"/>
      </w:pPr>
      <w:r w:rsidRPr="00036850">
        <w:t>      Sort-Object -Property Count -Descending</w:t>
      </w:r>
    </w:p>
    <w:p w14:paraId="7C77BF3B" w14:textId="18F02655" w:rsidR="00036850" w:rsidRPr="00036850" w:rsidRDefault="00036850" w:rsidP="00036850">
      <w:pPr>
        <w:pStyle w:val="CodePACKT"/>
      </w:pPr>
    </w:p>
    <w:p w14:paraId="3A00988B" w14:textId="264A26F5" w:rsidR="00A44FF5" w:rsidRPr="00A44FF5" w:rsidRDefault="00A44FF5" w:rsidP="00A44FF5">
      <w:pPr>
        <w:pStyle w:val="NumberedBulletPACKT"/>
        <w:rPr>
          <w:color w:val="000000"/>
          <w:lang w:val="en-GB" w:eastAsia="en-GB"/>
        </w:rPr>
      </w:pPr>
      <w:r w:rsidRPr="00A44FF5">
        <w:rPr>
          <w:lang w:val="en-GB" w:eastAsia="en-GB"/>
        </w:rPr>
        <w:t>Discover properties of a Windows service</w:t>
      </w:r>
    </w:p>
    <w:p w14:paraId="5051D345" w14:textId="77777777" w:rsidR="00A44FF5" w:rsidRPr="00A44FF5" w:rsidRDefault="00A44FF5" w:rsidP="00A44FF5">
      <w:pPr>
        <w:pStyle w:val="CodePACKT"/>
      </w:pPr>
    </w:p>
    <w:p w14:paraId="43E8D0AE" w14:textId="456860AE" w:rsidR="00A44FF5" w:rsidRPr="00A44FF5" w:rsidRDefault="00A44FF5" w:rsidP="00A44FF5">
      <w:pPr>
        <w:pStyle w:val="CodePACKT"/>
      </w:pPr>
      <w:r w:rsidRPr="00A44FF5">
        <w:t>Get-Service | </w:t>
      </w:r>
    </w:p>
    <w:p w14:paraId="559A884A" w14:textId="77777777" w:rsidR="00A44FF5" w:rsidRPr="00A44FF5" w:rsidRDefault="00A44FF5" w:rsidP="00A44FF5">
      <w:pPr>
        <w:pStyle w:val="CodePACKT"/>
      </w:pPr>
      <w:r w:rsidRPr="00A44FF5">
        <w:t>  Get-Member -MemberType Property  </w:t>
      </w:r>
    </w:p>
    <w:p w14:paraId="7C1E8582" w14:textId="77777777" w:rsidR="00A44FF5" w:rsidRPr="00A44FF5" w:rsidRDefault="00A44FF5" w:rsidP="00A44FF5">
      <w:pPr>
        <w:pStyle w:val="CodePACKT"/>
      </w:pPr>
    </w:p>
    <w:p w14:paraId="24C00710" w14:textId="05C54C44" w:rsidR="00036850" w:rsidRDefault="00036850" w:rsidP="00036850">
      <w:pPr>
        <w:pStyle w:val="NumberedBulletPACKT"/>
        <w:rPr>
          <w:color w:val="333333"/>
        </w:rPr>
      </w:pPr>
      <w:r>
        <w:t>Discover the underlying type of an integer</w:t>
      </w:r>
    </w:p>
    <w:p w14:paraId="75DBAB67" w14:textId="77777777" w:rsidR="00036850" w:rsidRPr="00036850" w:rsidRDefault="00036850" w:rsidP="00036850">
      <w:pPr>
        <w:pStyle w:val="CodePACKT"/>
      </w:pPr>
      <w:r w:rsidRPr="00036850">
        <w:t>$I = 42</w:t>
      </w:r>
    </w:p>
    <w:p w14:paraId="074B9046" w14:textId="77777777" w:rsidR="00036850" w:rsidRPr="00036850" w:rsidRDefault="00036850" w:rsidP="00036850">
      <w:pPr>
        <w:pStyle w:val="CodePACKT"/>
      </w:pPr>
      <w:r w:rsidRPr="00036850">
        <w:t>$IntType  = $I.GetType()</w:t>
      </w:r>
    </w:p>
    <w:p w14:paraId="78EA78A9" w14:textId="466DC4D6" w:rsidR="00036850" w:rsidRPr="00036850" w:rsidRDefault="00036850" w:rsidP="00036850">
      <w:pPr>
        <w:pStyle w:val="CodePACKT"/>
      </w:pPr>
      <w:r w:rsidRPr="00036850">
        <w:t>$TypeName = $IntType.</w:t>
      </w:r>
      <w:r w:rsidR="00B75455">
        <w:t>Full</w:t>
      </w:r>
      <w:r w:rsidRPr="00036850">
        <w:t>Name</w:t>
      </w:r>
    </w:p>
    <w:p w14:paraId="5623E42E" w14:textId="77777777" w:rsidR="00036850" w:rsidRPr="00036850" w:rsidRDefault="00036850" w:rsidP="00036850">
      <w:pPr>
        <w:pStyle w:val="CodePACKT"/>
      </w:pPr>
      <w:r w:rsidRPr="00036850">
        <w:lastRenderedPageBreak/>
        <w:t>$BaseType = $IntType.BaseType.Name</w:t>
      </w:r>
    </w:p>
    <w:p w14:paraId="39F58B0F" w14:textId="433E4E6F" w:rsidR="00036850" w:rsidRPr="00036850" w:rsidRDefault="00036850" w:rsidP="00036850">
      <w:pPr>
        <w:pStyle w:val="CodePACKT"/>
      </w:pPr>
      <w:del w:id="167" w:author="Parvathy Nair" w:date="2021-02-01T19:34:00Z">
        <w:r w:rsidRPr="00036850" w:rsidDel="00A217E9">
          <w:delText>"</w:delText>
        </w:r>
      </w:del>
      <w:ins w:id="168" w:author="Parvathy Nair" w:date="2021-02-01T19:34:00Z">
        <w:r w:rsidR="00A217E9">
          <w:t>“</w:t>
        </w:r>
      </w:ins>
      <w:r w:rsidRPr="00036850">
        <w:t>.N</w:t>
      </w:r>
      <w:commentRangeStart w:id="169"/>
      <w:r w:rsidRPr="00036850">
        <w:t>et</w:t>
      </w:r>
      <w:commentRangeEnd w:id="169"/>
      <w:r w:rsidR="00E82C8C">
        <w:rPr>
          <w:rStyle w:val="CommentReference"/>
          <w:rFonts w:ascii="Arial" w:hAnsi="Arial"/>
          <w:color w:val="auto"/>
          <w:lang w:eastAsia="en-US"/>
        </w:rPr>
        <w:commentReference w:id="169"/>
      </w:r>
      <w:r w:rsidRPr="00036850">
        <w:t> Class name    </w:t>
      </w:r>
      <w:proofErr w:type="gramStart"/>
      <w:r w:rsidRPr="00036850">
        <w:t>  :</w:t>
      </w:r>
      <w:proofErr w:type="gramEnd"/>
      <w:r w:rsidRPr="00036850">
        <w:t> $TypeName</w:t>
      </w:r>
      <w:del w:id="170" w:author="Parvathy Nair" w:date="2021-02-01T19:34:00Z">
        <w:r w:rsidRPr="00036850" w:rsidDel="00A217E9">
          <w:delText>"</w:delText>
        </w:r>
      </w:del>
      <w:ins w:id="171" w:author="Parvathy Nair" w:date="2021-02-01T19:34:00Z">
        <w:r w:rsidR="00A217E9">
          <w:t>”</w:t>
        </w:r>
      </w:ins>
    </w:p>
    <w:p w14:paraId="1BE489D4" w14:textId="54BAAF85" w:rsidR="00036850" w:rsidRPr="00036850" w:rsidRDefault="00036850" w:rsidP="00036850">
      <w:pPr>
        <w:pStyle w:val="CodePACKT"/>
      </w:pPr>
      <w:del w:id="172" w:author="Parvathy Nair" w:date="2021-02-01T19:34:00Z">
        <w:r w:rsidRPr="00036850" w:rsidDel="00A217E9">
          <w:delText>"</w:delText>
        </w:r>
      </w:del>
      <w:ins w:id="173" w:author="Parvathy Nair" w:date="2021-02-01T19:34:00Z">
        <w:r w:rsidR="00A217E9">
          <w:t>“</w:t>
        </w:r>
      </w:ins>
      <w:r w:rsidRPr="00036850">
        <w:t>.NET Class Base </w:t>
      </w:r>
      <w:proofErr w:type="gramStart"/>
      <w:r w:rsidRPr="00036850">
        <w:t>Type :</w:t>
      </w:r>
      <w:proofErr w:type="gramEnd"/>
      <w:r w:rsidRPr="00036850">
        <w:t> $</w:t>
      </w:r>
      <w:proofErr w:type="spellStart"/>
      <w:r w:rsidRPr="00036850">
        <w:t>BaseType</w:t>
      </w:r>
      <w:proofErr w:type="spellEnd"/>
      <w:del w:id="174" w:author="Parvathy Nair" w:date="2021-02-01T19:34:00Z">
        <w:r w:rsidRPr="00036850" w:rsidDel="00A217E9">
          <w:delText>"</w:delText>
        </w:r>
      </w:del>
      <w:ins w:id="175" w:author="Parvathy Nair" w:date="2021-02-01T19:34:00Z">
        <w:r w:rsidR="00A217E9">
          <w:t>”</w:t>
        </w:r>
      </w:ins>
    </w:p>
    <w:p w14:paraId="29885984" w14:textId="77777777" w:rsidR="00036850" w:rsidRDefault="00036850" w:rsidP="00036850">
      <w:pPr>
        <w:shd w:val="clear" w:color="auto" w:fill="FFFFFE"/>
        <w:spacing w:line="285" w:lineRule="atLeast"/>
        <w:rPr>
          <w:rFonts w:ascii="Consolas" w:hAnsi="Consolas"/>
          <w:color w:val="333333"/>
          <w:sz w:val="21"/>
          <w:szCs w:val="21"/>
        </w:rPr>
      </w:pPr>
    </w:p>
    <w:p w14:paraId="6EDEEC13" w14:textId="3F3B239C" w:rsidR="00036850" w:rsidRDefault="00036850" w:rsidP="00036850">
      <w:pPr>
        <w:pStyle w:val="NumberedBulletPACKT"/>
        <w:rPr>
          <w:color w:val="333333"/>
        </w:rPr>
      </w:pPr>
      <w:r>
        <w:t>Look at </w:t>
      </w:r>
      <w:r w:rsidR="00A44FF5">
        <w:t>p</w:t>
      </w:r>
      <w:r>
        <w:t>rocess objects</w:t>
      </w:r>
    </w:p>
    <w:p w14:paraId="243630CB" w14:textId="77777777" w:rsidR="00036850" w:rsidRPr="00036850" w:rsidRDefault="00036850" w:rsidP="00036850">
      <w:pPr>
        <w:pStyle w:val="CodePACKT"/>
      </w:pPr>
    </w:p>
    <w:p w14:paraId="79138DE9" w14:textId="52DDDB62" w:rsidR="00036850" w:rsidRPr="00036850" w:rsidRDefault="00036850" w:rsidP="00036850">
      <w:pPr>
        <w:pStyle w:val="CodePACKT"/>
      </w:pPr>
      <w:r w:rsidRPr="00036850">
        <w:t>$PWSH = Get-Process -Name pwsh |</w:t>
      </w:r>
    </w:p>
    <w:p w14:paraId="7E380AF8" w14:textId="77777777" w:rsidR="00036850" w:rsidRPr="00036850" w:rsidRDefault="00036850" w:rsidP="00036850">
      <w:pPr>
        <w:pStyle w:val="CodePACKT"/>
      </w:pPr>
      <w:r w:rsidRPr="00036850">
        <w:t>  Select-Object -First 1</w:t>
      </w:r>
    </w:p>
    <w:p w14:paraId="4709B884" w14:textId="77777777" w:rsidR="00036850" w:rsidRPr="00036850" w:rsidRDefault="00036850" w:rsidP="00036850">
      <w:pPr>
        <w:pStyle w:val="CodePACKT"/>
      </w:pPr>
      <w:r w:rsidRPr="00036850">
        <w:t>$PWSH |</w:t>
      </w:r>
    </w:p>
    <w:p w14:paraId="5AF8737F" w14:textId="77777777" w:rsidR="00036850" w:rsidRPr="00036850" w:rsidRDefault="00036850" w:rsidP="00036850">
      <w:pPr>
        <w:pStyle w:val="CodePACKT"/>
      </w:pPr>
      <w:r w:rsidRPr="00036850">
        <w:t>  Get-Member | </w:t>
      </w:r>
    </w:p>
    <w:p w14:paraId="0873BD49" w14:textId="77777777" w:rsidR="00036850" w:rsidRPr="00036850" w:rsidRDefault="00036850" w:rsidP="00036850">
      <w:pPr>
        <w:pStyle w:val="CodePACKT"/>
      </w:pPr>
      <w:r w:rsidRPr="00036850">
        <w:t>    Group-Object -Property MemberType |</w:t>
      </w:r>
    </w:p>
    <w:p w14:paraId="5B314D72" w14:textId="77777777" w:rsidR="00036850" w:rsidRPr="00036850" w:rsidRDefault="00036850" w:rsidP="00036850">
      <w:pPr>
        <w:pStyle w:val="CodePACKT"/>
      </w:pPr>
      <w:r w:rsidRPr="00036850">
        <w:t>      Sort-Object -Property Count -Descending</w:t>
      </w:r>
    </w:p>
    <w:p w14:paraId="0D74E389" w14:textId="77777777" w:rsidR="00036850" w:rsidRPr="00036850" w:rsidRDefault="00036850" w:rsidP="00036850">
      <w:pPr>
        <w:pStyle w:val="CodePACKT"/>
      </w:pPr>
    </w:p>
    <w:p w14:paraId="5849BF6E" w14:textId="5AD1E166" w:rsidR="00036850" w:rsidRPr="00036850" w:rsidRDefault="00036850" w:rsidP="00036850">
      <w:pPr>
        <w:pStyle w:val="NumberedBulletPACKT"/>
      </w:pPr>
      <w:r w:rsidRPr="00036850">
        <w:t>Look at static </w:t>
      </w:r>
      <w:r w:rsidR="00EA5650">
        <w:t xml:space="preserve">properties of </w:t>
      </w:r>
      <w:r w:rsidRPr="00036850">
        <w:t>a class</w:t>
      </w:r>
    </w:p>
    <w:p w14:paraId="6F58CFB4" w14:textId="77777777" w:rsidR="00036850" w:rsidRPr="00036850" w:rsidRDefault="00036850" w:rsidP="00036850">
      <w:pPr>
        <w:pStyle w:val="CodePACKT"/>
        <w:rPr>
          <w:rStyle w:val="CodeInTextPACKT"/>
          <w:color w:val="7030A0"/>
        </w:rPr>
      </w:pPr>
    </w:p>
    <w:p w14:paraId="2041D5CD" w14:textId="250C9910" w:rsidR="00036850" w:rsidRPr="00036850" w:rsidRDefault="00036850" w:rsidP="00036850">
      <w:pPr>
        <w:pStyle w:val="CodePACKT"/>
        <w:rPr>
          <w:rStyle w:val="CodeInTextPACKT"/>
          <w:color w:val="7030A0"/>
        </w:rPr>
      </w:pPr>
      <w:r w:rsidRPr="00036850">
        <w:rPr>
          <w:rStyle w:val="CodeInTextPACKT"/>
          <w:color w:val="7030A0"/>
        </w:rPr>
        <w:t>$Max = [Int32]::MaxValue</w:t>
      </w:r>
    </w:p>
    <w:p w14:paraId="18B3D019" w14:textId="77777777" w:rsidR="00036850" w:rsidRPr="00036850" w:rsidRDefault="00036850" w:rsidP="00036850">
      <w:pPr>
        <w:pStyle w:val="CodePACKT"/>
        <w:rPr>
          <w:rStyle w:val="CodeInTextPACKT"/>
          <w:color w:val="7030A0"/>
        </w:rPr>
      </w:pPr>
      <w:r w:rsidRPr="00036850">
        <w:rPr>
          <w:rStyle w:val="CodeInTextPACKT"/>
          <w:color w:val="7030A0"/>
        </w:rPr>
        <w:t>$Min = [Int32]::MinValue</w:t>
      </w:r>
    </w:p>
    <w:p w14:paraId="45431284" w14:textId="4193DB1F" w:rsidR="00036850" w:rsidRPr="00036850" w:rsidRDefault="00036850" w:rsidP="00036850">
      <w:pPr>
        <w:pStyle w:val="CodePACKT"/>
        <w:rPr>
          <w:rStyle w:val="CodeInTextPACKT"/>
          <w:color w:val="7030A0"/>
        </w:rPr>
      </w:pPr>
      <w:del w:id="176" w:author="Parvathy Nair" w:date="2021-02-01T19:34:00Z">
        <w:r w:rsidRPr="00036850" w:rsidDel="00A217E9">
          <w:rPr>
            <w:rStyle w:val="CodeInTextPACKT"/>
            <w:color w:val="7030A0"/>
          </w:rPr>
          <w:delText>"</w:delText>
        </w:r>
      </w:del>
      <w:ins w:id="177" w:author="Parvathy Nair" w:date="2021-02-01T19:34:00Z">
        <w:r w:rsidR="00A217E9">
          <w:rPr>
            <w:rStyle w:val="CodeInTextPACKT"/>
            <w:color w:val="7030A0"/>
          </w:rPr>
          <w:t>“</w:t>
        </w:r>
      </w:ins>
      <w:r w:rsidRPr="00036850">
        <w:rPr>
          <w:rStyle w:val="CodeInTextPACKT"/>
          <w:color w:val="7030A0"/>
        </w:rPr>
        <w:t>Minimum value [$Min]</w:t>
      </w:r>
      <w:del w:id="178" w:author="Parvathy Nair" w:date="2021-02-01T19:34:00Z">
        <w:r w:rsidRPr="00036850" w:rsidDel="00A217E9">
          <w:rPr>
            <w:rStyle w:val="CodeInTextPACKT"/>
            <w:color w:val="7030A0"/>
          </w:rPr>
          <w:delText>"</w:delText>
        </w:r>
      </w:del>
      <w:ins w:id="179" w:author="Parvathy Nair" w:date="2021-02-01T19:34:00Z">
        <w:r w:rsidR="00A217E9">
          <w:rPr>
            <w:rStyle w:val="CodeInTextPACKT"/>
            <w:color w:val="7030A0"/>
          </w:rPr>
          <w:t>”</w:t>
        </w:r>
      </w:ins>
    </w:p>
    <w:p w14:paraId="392A3E13" w14:textId="1425ABF5" w:rsidR="00036850" w:rsidRPr="00036850" w:rsidRDefault="00036850" w:rsidP="00036850">
      <w:pPr>
        <w:pStyle w:val="CodePACKT"/>
        <w:rPr>
          <w:rStyle w:val="CodeInTextPACKT"/>
          <w:color w:val="7030A0"/>
        </w:rPr>
      </w:pPr>
      <w:del w:id="180" w:author="Parvathy Nair" w:date="2021-02-01T19:34:00Z">
        <w:r w:rsidRPr="00036850" w:rsidDel="00A217E9">
          <w:rPr>
            <w:rStyle w:val="CodeInTextPACKT"/>
            <w:color w:val="7030A0"/>
          </w:rPr>
          <w:delText>"</w:delText>
        </w:r>
      </w:del>
      <w:ins w:id="181" w:author="Parvathy Nair" w:date="2021-02-01T19:34:00Z">
        <w:r w:rsidR="00A217E9">
          <w:rPr>
            <w:rStyle w:val="CodeInTextPACKT"/>
            <w:color w:val="7030A0"/>
          </w:rPr>
          <w:t>“</w:t>
        </w:r>
      </w:ins>
      <w:r w:rsidRPr="00036850">
        <w:rPr>
          <w:rStyle w:val="CodeInTextPACKT"/>
          <w:color w:val="7030A0"/>
        </w:rPr>
        <w:t>Maximum value [$Max]</w:t>
      </w:r>
      <w:del w:id="182" w:author="Parvathy Nair" w:date="2021-02-01T19:34:00Z">
        <w:r w:rsidRPr="00036850" w:rsidDel="00A217E9">
          <w:rPr>
            <w:rStyle w:val="CodeInTextPACKT"/>
            <w:color w:val="7030A0"/>
          </w:rPr>
          <w:delText>"</w:delText>
        </w:r>
      </w:del>
      <w:ins w:id="183" w:author="Parvathy Nair" w:date="2021-02-01T19:34:00Z">
        <w:r w:rsidR="00A217E9">
          <w:rPr>
            <w:rStyle w:val="CodeInTextPACKT"/>
            <w:color w:val="7030A0"/>
          </w:rPr>
          <w:t>”</w:t>
        </w:r>
      </w:ins>
    </w:p>
    <w:p w14:paraId="1AEC47F9" w14:textId="1AF4F364" w:rsidR="00AC0E66" w:rsidRDefault="00036850" w:rsidP="00FF6E6E">
      <w:pPr>
        <w:pStyle w:val="Heading2"/>
        <w:numPr>
          <w:ilvl w:val="2"/>
          <w:numId w:val="3"/>
        </w:numPr>
      </w:pPr>
      <w:r>
        <w:t>How</w:t>
      </w:r>
      <w:r w:rsidR="00AC0E66">
        <w:t xml:space="preserve"> it works...</w:t>
      </w:r>
    </w:p>
    <w:p w14:paraId="7591CB55" w14:textId="0100437E"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036850">
        <w:rPr>
          <w:lang w:val="en-GB"/>
        </w:rPr>
        <w:t xml:space="preserve">you use the </w:t>
      </w:r>
      <w:r w:rsidR="00036850" w:rsidRPr="003772F1">
        <w:rPr>
          <w:rStyle w:val="CodeInTextPACKT"/>
        </w:rPr>
        <w:t>Get-ChildItem</w:t>
      </w:r>
      <w:r w:rsidR="00036850">
        <w:rPr>
          <w:lang w:val="en-GB"/>
        </w:rPr>
        <w:t xml:space="preserve"> cmdlet to return </w:t>
      </w:r>
      <w:del w:id="184" w:author="Lucy Wan" w:date="2020-12-24T12:34:00Z">
        <w:r w:rsidR="00036850" w:rsidDel="006B2637">
          <w:rPr>
            <w:lang w:val="en-GB"/>
          </w:rPr>
          <w:delText xml:space="preserve"> </w:delText>
        </w:r>
      </w:del>
      <w:r w:rsidR="00036850">
        <w:rPr>
          <w:lang w:val="en-GB"/>
        </w:rPr>
        <w:t>an object representing the PowerShell</w:t>
      </w:r>
      <w:r w:rsidR="000B3719">
        <w:rPr>
          <w:lang w:val="en-GB"/>
        </w:rPr>
        <w:t xml:space="preserve"> 7</w:t>
      </w:r>
      <w:r w:rsidR="00036850">
        <w:rPr>
          <w:lang w:val="en-GB"/>
        </w:rPr>
        <w:t xml:space="preserve"> </w:t>
      </w:r>
      <w:r w:rsidR="000B3719">
        <w:rPr>
          <w:lang w:val="en-GB"/>
        </w:rPr>
        <w:t xml:space="preserve"> </w:t>
      </w:r>
      <w:r w:rsidR="00036850">
        <w:rPr>
          <w:lang w:val="en-GB"/>
        </w:rPr>
        <w:t>executable file, with output like this:</w:t>
      </w:r>
    </w:p>
    <w:p w14:paraId="017DDC7B" w14:textId="4F66BC59" w:rsidR="00036850" w:rsidRDefault="00940C4F" w:rsidP="00053F9F">
      <w:pPr>
        <w:pStyle w:val="FigurePACKT"/>
        <w:rPr>
          <w:ins w:id="185" w:author="Lucy Wan" w:date="2020-12-24T12:34:00Z"/>
        </w:rPr>
      </w:pPr>
      <w:r>
        <w:drawing>
          <wp:inline distT="0" distB="0" distL="0" distR="0" wp14:anchorId="2C1DACC7" wp14:editId="21C64E8F">
            <wp:extent cx="2486092" cy="9766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16565" cy="988651"/>
                    </a:xfrm>
                    <a:prstGeom prst="rect">
                      <a:avLst/>
                    </a:prstGeom>
                  </pic:spPr>
                </pic:pic>
              </a:graphicData>
            </a:graphic>
          </wp:inline>
        </w:drawing>
      </w:r>
    </w:p>
    <w:p w14:paraId="3354884F" w14:textId="54744BE2" w:rsidR="006B2637" w:rsidRDefault="006B2637" w:rsidP="00053F9F">
      <w:pPr>
        <w:pStyle w:val="FigurePACKT"/>
      </w:pPr>
      <w:ins w:id="186" w:author="Lucy Wan" w:date="2020-12-24T12:35:00Z">
        <w:r>
          <w:t xml:space="preserve">Figure </w:t>
        </w:r>
        <w:r w:rsidR="00C60AF3">
          <w:t>5.1</w:t>
        </w:r>
      </w:ins>
      <w:ins w:id="187" w:author="Lucy Wan" w:date="2020-12-24T15:41:00Z">
        <w:r w:rsidR="005F295E">
          <w:t>1</w:t>
        </w:r>
      </w:ins>
      <w:ins w:id="188" w:author="Lucy Wan" w:date="2020-12-24T12:35:00Z">
        <w:r w:rsidR="00C60AF3">
          <w:t xml:space="preserve">: </w:t>
        </w:r>
        <w:r w:rsidR="004D1ABE">
          <w:t>Creating a File</w:t>
        </w:r>
        <w:r w:rsidR="00596A98">
          <w:t>I</w:t>
        </w:r>
        <w:r w:rsidR="004D1ABE">
          <w:t>nfo object</w:t>
        </w:r>
      </w:ins>
    </w:p>
    <w:p w14:paraId="4F5120C5" w14:textId="54801BCC" w:rsidR="00036850" w:rsidRDefault="00036850" w:rsidP="00036850">
      <w:pPr>
        <w:pStyle w:val="LayoutInformationPACKT"/>
        <w:rPr>
          <w:noProof/>
        </w:rPr>
      </w:pPr>
      <w:r>
        <w:t xml:space="preserve">Insert </w:t>
      </w:r>
      <w:r w:rsidRPr="00C41783">
        <w:t>image</w:t>
      </w:r>
      <w:r>
        <w:t xml:space="preserve"> </w:t>
      </w:r>
      <w:r>
        <w:rPr>
          <w:noProof/>
        </w:rPr>
        <w:t>B42024_05</w:t>
      </w:r>
      <w:r w:rsidRPr="00023EAD">
        <w:rPr>
          <w:noProof/>
        </w:rPr>
        <w:t>_</w:t>
      </w:r>
      <w:r>
        <w:rPr>
          <w:noProof/>
        </w:rPr>
        <w:t>11.png</w:t>
      </w:r>
    </w:p>
    <w:p w14:paraId="3AC075FA" w14:textId="2F5D60A7" w:rsidR="00940C4F" w:rsidRDefault="00036850" w:rsidP="00036850">
      <w:r>
        <w:t xml:space="preserve">You can determine the class name of an object by using the </w:t>
      </w:r>
      <w:r w:rsidRPr="00036850">
        <w:rPr>
          <w:rStyle w:val="CodeInTextPACKT"/>
        </w:rPr>
        <w:t>GetType()</w:t>
      </w:r>
      <w:r>
        <w:t xml:space="preserve"> method. This method is present on every object and returns information about the object</w:t>
      </w:r>
      <w:del w:id="189" w:author="Parvathy Nair" w:date="2021-02-01T19:34:00Z">
        <w:r w:rsidDel="00A217E9">
          <w:delText>’</w:delText>
        </w:r>
      </w:del>
      <w:ins w:id="190" w:author="Parvathy Nair" w:date="2021-02-01T19:34:00Z">
        <w:r w:rsidR="00A217E9">
          <w:t>’</w:t>
        </w:r>
      </w:ins>
      <w:r>
        <w:t xml:space="preserve">s type. </w:t>
      </w:r>
    </w:p>
    <w:p w14:paraId="51B73508" w14:textId="76FDCFBC" w:rsidR="00036850" w:rsidRDefault="00036850" w:rsidP="00036850">
      <w:r>
        <w:t xml:space="preserve">In </w:t>
      </w:r>
      <w:r w:rsidRPr="00036850">
        <w:rPr>
          <w:rStyle w:val="ItalicsPACKT"/>
        </w:rPr>
        <w:t>step 2</w:t>
      </w:r>
      <w:r>
        <w:t>, you discover and display a full class name, which looks like this:</w:t>
      </w:r>
    </w:p>
    <w:p w14:paraId="0217619A" w14:textId="6C875ADA" w:rsidR="00940C4F" w:rsidRDefault="00940C4F" w:rsidP="00053F9F">
      <w:pPr>
        <w:pStyle w:val="FigurePACKT"/>
        <w:rPr>
          <w:ins w:id="191" w:author="Lucy Wan" w:date="2020-12-24T12:35:00Z"/>
        </w:rPr>
      </w:pPr>
      <w:commentRangeStart w:id="192"/>
      <w:r>
        <w:lastRenderedPageBreak/>
        <w:drawing>
          <wp:inline distT="0" distB="0" distL="0" distR="0" wp14:anchorId="554A172C" wp14:editId="487880D0">
            <wp:extent cx="2184077" cy="479658"/>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20230" cy="487598"/>
                    </a:xfrm>
                    <a:prstGeom prst="rect">
                      <a:avLst/>
                    </a:prstGeom>
                  </pic:spPr>
                </pic:pic>
              </a:graphicData>
            </a:graphic>
          </wp:inline>
        </w:drawing>
      </w:r>
      <w:commentRangeEnd w:id="192"/>
      <w:r w:rsidR="001B7D51">
        <w:rPr>
          <w:rStyle w:val="CommentReference"/>
          <w:rFonts w:ascii="Arial" w:hAnsi="Arial"/>
          <w:noProof w:val="0"/>
        </w:rPr>
        <w:commentReference w:id="192"/>
      </w:r>
    </w:p>
    <w:p w14:paraId="1FB55947" w14:textId="79024FD1" w:rsidR="004D1ABE" w:rsidRDefault="004D1ABE" w:rsidP="00053F9F">
      <w:pPr>
        <w:pStyle w:val="FigurePACKT"/>
      </w:pPr>
      <w:ins w:id="193" w:author="Lucy Wan" w:date="2020-12-24T12:35:00Z">
        <w:r>
          <w:t>Figure 5.1</w:t>
        </w:r>
      </w:ins>
      <w:ins w:id="194" w:author="Lucy Wan" w:date="2020-12-24T15:41:00Z">
        <w:r w:rsidR="005F295E">
          <w:t>2</w:t>
        </w:r>
      </w:ins>
      <w:ins w:id="195" w:author="Lucy Wan" w:date="2020-12-24T12:35:00Z">
        <w:r>
          <w:t>: Discovering the underlying class</w:t>
        </w:r>
      </w:ins>
    </w:p>
    <w:p w14:paraId="245D5FAC" w14:textId="106283B1"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2.png</w:t>
      </w:r>
    </w:p>
    <w:p w14:paraId="0BE67D30" w14:textId="3BCAEDC4" w:rsidR="00940C4F" w:rsidRDefault="00940C4F" w:rsidP="00036850">
      <w:r>
        <w:t xml:space="preserve">In </w:t>
      </w:r>
      <w:r w:rsidRPr="00940C4F">
        <w:rPr>
          <w:rStyle w:val="ItalicsPACKT"/>
        </w:rPr>
        <w:t>step 3</w:t>
      </w:r>
      <w:r>
        <w:t xml:space="preserve">, you use </w:t>
      </w:r>
      <w:r w:rsidRPr="00940C4F">
        <w:rPr>
          <w:rStyle w:val="CodeInTextPACKT"/>
        </w:rPr>
        <w:t>Get-Member</w:t>
      </w:r>
      <w:r>
        <w:t xml:space="preserve"> to display the different member types contained within a </w:t>
      </w:r>
      <w:r w:rsidRPr="00E520E9">
        <w:rPr>
          <w:rStyle w:val="CodeInTextPACKT"/>
        </w:rPr>
        <w:t>FileInfo</w:t>
      </w:r>
      <w:r>
        <w:t xml:space="preserve"> object, with output like this:</w:t>
      </w:r>
    </w:p>
    <w:p w14:paraId="731048C0" w14:textId="78F25649" w:rsidR="00940C4F" w:rsidRDefault="00E520E9" w:rsidP="00053F9F">
      <w:pPr>
        <w:pStyle w:val="FigurePACKT"/>
        <w:rPr>
          <w:ins w:id="196" w:author="Lucy Wan" w:date="2020-12-24T12:36:00Z"/>
        </w:rPr>
      </w:pPr>
      <w:r>
        <w:drawing>
          <wp:inline distT="0" distB="0" distL="0" distR="0" wp14:anchorId="42A1CDE9" wp14:editId="7E4A4FFD">
            <wp:extent cx="3046059" cy="129759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81380" cy="1312641"/>
                    </a:xfrm>
                    <a:prstGeom prst="rect">
                      <a:avLst/>
                    </a:prstGeom>
                  </pic:spPr>
                </pic:pic>
              </a:graphicData>
            </a:graphic>
          </wp:inline>
        </w:drawing>
      </w:r>
    </w:p>
    <w:p w14:paraId="03E51C4B" w14:textId="34023130" w:rsidR="002251AF" w:rsidRDefault="002251AF" w:rsidP="00053F9F">
      <w:pPr>
        <w:pStyle w:val="FigurePACKT"/>
      </w:pPr>
      <w:ins w:id="197" w:author="Lucy Wan" w:date="2020-12-24T12:36:00Z">
        <w:r>
          <w:t>Figure 5.1</w:t>
        </w:r>
      </w:ins>
      <w:ins w:id="198" w:author="Lucy Wan" w:date="2020-12-24T15:41:00Z">
        <w:r w:rsidR="005F295E">
          <w:t>3</w:t>
        </w:r>
      </w:ins>
      <w:ins w:id="199" w:author="Lucy Wan" w:date="2020-12-24T12:36:00Z">
        <w:r>
          <w:t>: Getting member types of FileInfo object</w:t>
        </w:r>
      </w:ins>
    </w:p>
    <w:p w14:paraId="5FB75469" w14:textId="17249F4C" w:rsidR="00940C4F" w:rsidRDefault="00940C4F" w:rsidP="00940C4F">
      <w:pPr>
        <w:pStyle w:val="LayoutInformationPACKT"/>
        <w:rPr>
          <w:noProof/>
        </w:rPr>
      </w:pPr>
      <w:r>
        <w:t xml:space="preserve">Insert </w:t>
      </w:r>
      <w:r w:rsidRPr="00C41783">
        <w:t>image</w:t>
      </w:r>
      <w:r>
        <w:t xml:space="preserve"> </w:t>
      </w:r>
      <w:r>
        <w:rPr>
          <w:noProof/>
        </w:rPr>
        <w:t>B42024_05</w:t>
      </w:r>
      <w:r w:rsidRPr="00023EAD">
        <w:rPr>
          <w:noProof/>
        </w:rPr>
        <w:t>_</w:t>
      </w:r>
      <w:r>
        <w:rPr>
          <w:noProof/>
        </w:rPr>
        <w:t>13.png</w:t>
      </w:r>
    </w:p>
    <w:p w14:paraId="72FFDA9B" w14:textId="54B14309" w:rsidR="00B05E29" w:rsidRPr="00B05E29" w:rsidRDefault="00B05E29" w:rsidP="00B05E29">
      <w:r>
        <w:t xml:space="preserve">In </w:t>
      </w:r>
      <w:r w:rsidRPr="00B75455">
        <w:rPr>
          <w:rStyle w:val="ItalicsPACKT"/>
        </w:rPr>
        <w:t>step 4</w:t>
      </w:r>
      <w:r>
        <w:t xml:space="preserve">, </w:t>
      </w:r>
      <w:r w:rsidR="00A44FF5">
        <w:t xml:space="preserve">you examine objects returned from then </w:t>
      </w:r>
      <w:r w:rsidR="00A44FF5" w:rsidRPr="00F21E51">
        <w:rPr>
          <w:rStyle w:val="CodeInTextPACKT"/>
        </w:rPr>
        <w:t>Get-Service</w:t>
      </w:r>
      <w:r w:rsidR="00A44FF5">
        <w:t xml:space="preserve"> cmdlet. The output of this st</w:t>
      </w:r>
      <w:ins w:id="200" w:author="Lucy Wan" w:date="2020-12-24T12:36:00Z">
        <w:r w:rsidR="00762093">
          <w:t>e</w:t>
        </w:r>
      </w:ins>
      <w:del w:id="201" w:author="Lucy Wan" w:date="2020-12-24T12:36:00Z">
        <w:r w:rsidR="00A44FF5" w:rsidDel="00762093">
          <w:delText>o</w:delText>
        </w:r>
      </w:del>
      <w:r w:rsidR="00A44FF5">
        <w:t>p looks like this:</w:t>
      </w:r>
    </w:p>
    <w:p w14:paraId="594D9CE4" w14:textId="7C170336" w:rsidR="00E520E9" w:rsidRDefault="00B75455" w:rsidP="00053F9F">
      <w:pPr>
        <w:pStyle w:val="FigurePACKT"/>
        <w:rPr>
          <w:ins w:id="202" w:author="Lucy Wan" w:date="2020-12-24T13:49:00Z"/>
        </w:rPr>
      </w:pPr>
      <w:r>
        <w:drawing>
          <wp:inline distT="0" distB="0" distL="0" distR="0" wp14:anchorId="01472D63" wp14:editId="34A05C85">
            <wp:extent cx="2945308" cy="1902735"/>
            <wp:effectExtent l="0" t="0" r="762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69931" cy="1918642"/>
                    </a:xfrm>
                    <a:prstGeom prst="rect">
                      <a:avLst/>
                    </a:prstGeom>
                  </pic:spPr>
                </pic:pic>
              </a:graphicData>
            </a:graphic>
          </wp:inline>
        </w:drawing>
      </w:r>
    </w:p>
    <w:p w14:paraId="19E33078" w14:textId="6CC49A86" w:rsidR="00E02047" w:rsidRDefault="00E02047" w:rsidP="00053F9F">
      <w:pPr>
        <w:pStyle w:val="FigurePACKT"/>
      </w:pPr>
      <w:ins w:id="203" w:author="Lucy Wan" w:date="2020-12-24T13:49:00Z">
        <w:r>
          <w:t>Figure 5.1</w:t>
        </w:r>
      </w:ins>
      <w:ins w:id="204" w:author="Lucy Wan" w:date="2020-12-24T15:41:00Z">
        <w:r w:rsidR="005F295E">
          <w:t>4</w:t>
        </w:r>
      </w:ins>
      <w:ins w:id="205" w:author="Lucy Wan" w:date="2020-12-24T13:49:00Z">
        <w:r>
          <w:t xml:space="preserve">: </w:t>
        </w:r>
        <w:r w:rsidR="00BB265D">
          <w:t>Discovering properties of a Windows service</w:t>
        </w:r>
      </w:ins>
    </w:p>
    <w:p w14:paraId="0BC5489D" w14:textId="604B6F4E" w:rsidR="00B05E29" w:rsidRDefault="00B05E29" w:rsidP="00B05E29">
      <w:pPr>
        <w:pStyle w:val="LayoutInformationPACKT"/>
        <w:rPr>
          <w:noProof/>
        </w:rPr>
      </w:pPr>
      <w:r>
        <w:t xml:space="preserve">Insert </w:t>
      </w:r>
      <w:r w:rsidRPr="00C41783">
        <w:t>image</w:t>
      </w:r>
      <w:r>
        <w:t xml:space="preserve"> </w:t>
      </w:r>
      <w:r>
        <w:rPr>
          <w:noProof/>
        </w:rPr>
        <w:t>B42024_05</w:t>
      </w:r>
      <w:r w:rsidRPr="00023EAD">
        <w:rPr>
          <w:noProof/>
        </w:rPr>
        <w:t>_</w:t>
      </w:r>
      <w:r>
        <w:rPr>
          <w:noProof/>
        </w:rPr>
        <w:t>14.png</w:t>
      </w:r>
    </w:p>
    <w:p w14:paraId="66D4A592" w14:textId="2C51B4D2" w:rsidR="00A44FF5" w:rsidRDefault="00A44FF5" w:rsidP="00A44FF5">
      <w:r>
        <w:lastRenderedPageBreak/>
        <w:t xml:space="preserve">In </w:t>
      </w:r>
      <w:r w:rsidRPr="00A44FF5">
        <w:rPr>
          <w:rStyle w:val="ItalicsPACKT"/>
        </w:rPr>
        <w:t>step 5</w:t>
      </w:r>
      <w:r>
        <w:t>, you examine the details of an integer</w:t>
      </w:r>
      <w:r w:rsidR="00D002B4">
        <w:t xml:space="preserve">, </w:t>
      </w:r>
      <w:r>
        <w:t xml:space="preserve">a </w:t>
      </w:r>
      <w:r w:rsidRPr="00A44FF5">
        <w:rPr>
          <w:rStyle w:val="CodeInTextPACKT"/>
        </w:rPr>
        <w:t>System.Int32</w:t>
      </w:r>
      <w:r>
        <w:t xml:space="preserve"> data type. You use the </w:t>
      </w:r>
      <w:proofErr w:type="gramStart"/>
      <w:r w:rsidRPr="00B05E29">
        <w:rPr>
          <w:rStyle w:val="CodeInTextPACKT"/>
        </w:rPr>
        <w:t>GetType(</w:t>
      </w:r>
      <w:proofErr w:type="gramEnd"/>
      <w:r w:rsidRPr="00B05E29">
        <w:rPr>
          <w:rStyle w:val="CodeInTextPACKT"/>
        </w:rPr>
        <w:t>)</w:t>
      </w:r>
      <w:r>
        <w:t xml:space="preserve"> method, which is present on all .NET objects, to return the variable</w:t>
      </w:r>
      <w:del w:id="206" w:author="Parvathy Nair" w:date="2021-02-01T19:34:00Z">
        <w:r w:rsidDel="00A217E9">
          <w:delText>’</w:delText>
        </w:r>
      </w:del>
      <w:ins w:id="207" w:author="Parvathy Nair" w:date="2021-02-01T19:34:00Z">
        <w:r w:rsidR="00A217E9">
          <w:t>’</w:t>
        </w:r>
      </w:ins>
      <w:r>
        <w:t>s type information</w:t>
      </w:r>
      <w:r w:rsidR="00BC5A27">
        <w:t>, i</w:t>
      </w:r>
      <w:r>
        <w:t>ncluding the full class name of the class. The output looks like this:</w:t>
      </w:r>
    </w:p>
    <w:p w14:paraId="41247A1F" w14:textId="367E0E40" w:rsidR="00A44FF5" w:rsidRDefault="00A44FF5" w:rsidP="00053F9F">
      <w:pPr>
        <w:pStyle w:val="FigurePACKT"/>
        <w:rPr>
          <w:ins w:id="208" w:author="Lucy Wan" w:date="2020-12-24T13:49:00Z"/>
        </w:rPr>
      </w:pPr>
      <w:commentRangeStart w:id="209"/>
      <w:r>
        <w:drawing>
          <wp:inline distT="0" distB="0" distL="0" distR="0" wp14:anchorId="0A7D506E" wp14:editId="05629009">
            <wp:extent cx="3192157" cy="1399089"/>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11911" cy="1407747"/>
                    </a:xfrm>
                    <a:prstGeom prst="rect">
                      <a:avLst/>
                    </a:prstGeom>
                  </pic:spPr>
                </pic:pic>
              </a:graphicData>
            </a:graphic>
          </wp:inline>
        </w:drawing>
      </w:r>
      <w:commentRangeEnd w:id="209"/>
      <w:r w:rsidR="00A3563E">
        <w:rPr>
          <w:rStyle w:val="CommentReference"/>
          <w:rFonts w:ascii="Arial" w:hAnsi="Arial"/>
          <w:noProof w:val="0"/>
        </w:rPr>
        <w:commentReference w:id="209"/>
      </w:r>
    </w:p>
    <w:p w14:paraId="1CF56E5D" w14:textId="504B4882" w:rsidR="00143DA9" w:rsidRPr="00B05E29" w:rsidRDefault="00143DA9" w:rsidP="00053F9F">
      <w:pPr>
        <w:pStyle w:val="FigurePACKT"/>
      </w:pPr>
      <w:ins w:id="210" w:author="Lucy Wan" w:date="2020-12-24T13:49:00Z">
        <w:r>
          <w:t>Figure 5.1</w:t>
        </w:r>
      </w:ins>
      <w:ins w:id="211" w:author="Lucy Wan" w:date="2020-12-24T15:41:00Z">
        <w:r w:rsidR="005F295E">
          <w:t>5</w:t>
        </w:r>
      </w:ins>
      <w:ins w:id="212" w:author="Lucy Wan" w:date="2020-12-24T13:49:00Z">
        <w:r>
          <w:t xml:space="preserve">: </w:t>
        </w:r>
      </w:ins>
      <w:ins w:id="213" w:author="Lucy Wan" w:date="2020-12-24T13:50:00Z">
        <w:r w:rsidR="00DA3DBB">
          <w:t xml:space="preserve">Examining </w:t>
        </w:r>
        <w:r w:rsidR="009F0FBE">
          <w:t>type information of an integer</w:t>
        </w:r>
      </w:ins>
    </w:p>
    <w:p w14:paraId="401F9C16" w14:textId="2C394FB7"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5.png</w:t>
      </w:r>
    </w:p>
    <w:p w14:paraId="29D3BE7F" w14:textId="5C061DB6" w:rsidR="00B75455" w:rsidRDefault="00B75455" w:rsidP="00B75455">
      <w:r>
        <w:t xml:space="preserve">In </w:t>
      </w:r>
      <w:r w:rsidRPr="00A44FF5">
        <w:rPr>
          <w:rStyle w:val="ItalicsPACKT"/>
        </w:rPr>
        <w:t xml:space="preserve">step </w:t>
      </w:r>
      <w:r w:rsidR="00A44FF5" w:rsidRPr="00A44FF5">
        <w:rPr>
          <w:rStyle w:val="ItalicsPACKT"/>
        </w:rPr>
        <w:t>6</w:t>
      </w:r>
      <w:r>
        <w:t xml:space="preserve">, you examine the member types of a </w:t>
      </w:r>
      <w:r w:rsidRPr="00A44FF5">
        <w:rPr>
          <w:rStyle w:val="CodeInTextPACKT"/>
        </w:rPr>
        <w:t>System.Diagnostics.Process</w:t>
      </w:r>
      <w:r>
        <w:t xml:space="preserve"> object</w:t>
      </w:r>
      <w:r w:rsidR="00A44FF5">
        <w:t xml:space="preserve">. The </w:t>
      </w:r>
      <w:r w:rsidR="00A44FF5" w:rsidRPr="00D002B4">
        <w:rPr>
          <w:rStyle w:val="CodeInTextPACKT"/>
        </w:rPr>
        <w:t>Get</w:t>
      </w:r>
      <w:r w:rsidR="00D002B4" w:rsidRPr="00D002B4">
        <w:rPr>
          <w:rStyle w:val="CodeInTextPACKT"/>
        </w:rPr>
        <w:noBreakHyphen/>
      </w:r>
      <w:r w:rsidR="00A44FF5" w:rsidRPr="00D002B4">
        <w:rPr>
          <w:rStyle w:val="CodeInTextPACKT"/>
        </w:rPr>
        <w:t>Process</w:t>
      </w:r>
      <w:r w:rsidR="00A44FF5">
        <w:t xml:space="preserve"> </w:t>
      </w:r>
      <w:r w:rsidR="00D002B4">
        <w:t xml:space="preserve">cmdlet </w:t>
      </w:r>
      <w:r w:rsidR="00A44FF5">
        <w:t xml:space="preserve">returns objects of this class. </w:t>
      </w:r>
      <w:r>
        <w:t>The output of this step looks like this:</w:t>
      </w:r>
    </w:p>
    <w:p w14:paraId="4FAA7973" w14:textId="5FC10585" w:rsidR="00B75455" w:rsidRDefault="00A44FF5" w:rsidP="00053F9F">
      <w:pPr>
        <w:pStyle w:val="FigurePACKT"/>
        <w:rPr>
          <w:ins w:id="214" w:author="Lucy Wan" w:date="2020-12-24T13:50:00Z"/>
        </w:rPr>
      </w:pPr>
      <w:r>
        <w:drawing>
          <wp:inline distT="0" distB="0" distL="0" distR="0" wp14:anchorId="4E404396" wp14:editId="3C80667D">
            <wp:extent cx="3254223" cy="13978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71915" cy="1405408"/>
                    </a:xfrm>
                    <a:prstGeom prst="rect">
                      <a:avLst/>
                    </a:prstGeom>
                  </pic:spPr>
                </pic:pic>
              </a:graphicData>
            </a:graphic>
          </wp:inline>
        </w:drawing>
      </w:r>
    </w:p>
    <w:p w14:paraId="0AFDB8DB" w14:textId="1922ED30" w:rsidR="002F2B39" w:rsidRPr="00B75455" w:rsidRDefault="002F2B39" w:rsidP="00053F9F">
      <w:pPr>
        <w:pStyle w:val="FigurePACKT"/>
      </w:pPr>
      <w:ins w:id="215" w:author="Lucy Wan" w:date="2020-12-24T13:50:00Z">
        <w:r>
          <w:t>Figure 5.1</w:t>
        </w:r>
      </w:ins>
      <w:ins w:id="216" w:author="Lucy Wan" w:date="2020-12-24T15:41:00Z">
        <w:r w:rsidR="005F295E">
          <w:t>6</w:t>
        </w:r>
      </w:ins>
      <w:ins w:id="217" w:author="Lucy Wan" w:date="2020-12-24T13:50:00Z">
        <w:r>
          <w:t xml:space="preserve">: </w:t>
        </w:r>
      </w:ins>
      <w:ins w:id="218" w:author="Lucy Wan" w:date="2020-12-24T13:51:00Z">
        <w:r w:rsidR="00A3563E">
          <w:t xml:space="preserve">Looking at member types of </w:t>
        </w:r>
      </w:ins>
      <w:ins w:id="219" w:author="Lucy Wan" w:date="2020-12-24T13:52:00Z">
        <w:r w:rsidR="00A3563E">
          <w:t xml:space="preserve">a </w:t>
        </w:r>
      </w:ins>
      <w:ins w:id="220" w:author="Lucy Wan" w:date="2020-12-24T13:53:00Z">
        <w:r w:rsidR="00D5394F">
          <w:t>process object</w:t>
        </w:r>
      </w:ins>
    </w:p>
    <w:p w14:paraId="06481972" w14:textId="24E890AB" w:rsidR="00A44FF5" w:rsidRDefault="00A44FF5" w:rsidP="00A44FF5">
      <w:pPr>
        <w:pStyle w:val="LayoutInformationPACKT"/>
        <w:rPr>
          <w:noProof/>
        </w:rPr>
      </w:pPr>
      <w:r>
        <w:t xml:space="preserve">Insert </w:t>
      </w:r>
      <w:r w:rsidRPr="00C41783">
        <w:t>image</w:t>
      </w:r>
      <w:r>
        <w:t xml:space="preserve"> </w:t>
      </w:r>
      <w:r>
        <w:rPr>
          <w:noProof/>
        </w:rPr>
        <w:t>B42024_05</w:t>
      </w:r>
      <w:r w:rsidRPr="00023EAD">
        <w:rPr>
          <w:noProof/>
        </w:rPr>
        <w:t>_</w:t>
      </w:r>
      <w:r>
        <w:rPr>
          <w:noProof/>
        </w:rPr>
        <w:t>16.png</w:t>
      </w:r>
    </w:p>
    <w:p w14:paraId="15EC2FCA" w14:textId="3C8EDBDB" w:rsidR="00B05E29" w:rsidRDefault="00A44FF5" w:rsidP="00A44FF5">
      <w:pPr>
        <w:pStyle w:val="NormalPACKT"/>
      </w:pPr>
      <w:r>
        <w:t xml:space="preserve">In </w:t>
      </w:r>
      <w:r w:rsidRPr="00A44FF5">
        <w:rPr>
          <w:rStyle w:val="ItalicsPACKT"/>
        </w:rPr>
        <w:t xml:space="preserve">step </w:t>
      </w:r>
      <w:r>
        <w:rPr>
          <w:rStyle w:val="ItalicsPACKT"/>
        </w:rPr>
        <w:t>7</w:t>
      </w:r>
      <w:r w:rsidRPr="00A44FF5">
        <w:t xml:space="preserve">, you </w:t>
      </w:r>
      <w:r>
        <w:t xml:space="preserve">examine two static values of the </w:t>
      </w:r>
      <w:r w:rsidRPr="00D002B4">
        <w:rPr>
          <w:rStyle w:val="CodeInTextPACKT"/>
        </w:rPr>
        <w:t>System.Int32</w:t>
      </w:r>
      <w:r>
        <w:t xml:space="preserve"> class. These two fields hold the largest and smallest values, respectively, which a 32-bit signed integer can hold. The output looks like this:</w:t>
      </w:r>
    </w:p>
    <w:p w14:paraId="4F953407" w14:textId="2732520A" w:rsidR="00A44FF5" w:rsidRDefault="00EA5650" w:rsidP="00053F9F">
      <w:pPr>
        <w:pStyle w:val="FigurePACKT"/>
        <w:rPr>
          <w:ins w:id="221" w:author="Lucy Wan" w:date="2020-12-24T14:00:00Z"/>
        </w:rPr>
      </w:pPr>
      <w:r>
        <w:lastRenderedPageBreak/>
        <w:drawing>
          <wp:inline distT="0" distB="0" distL="0" distR="0" wp14:anchorId="2843F8BE" wp14:editId="466C68F4">
            <wp:extent cx="3112924" cy="93557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85309" cy="957334"/>
                    </a:xfrm>
                    <a:prstGeom prst="rect">
                      <a:avLst/>
                    </a:prstGeom>
                  </pic:spPr>
                </pic:pic>
              </a:graphicData>
            </a:graphic>
          </wp:inline>
        </w:drawing>
      </w:r>
    </w:p>
    <w:p w14:paraId="5082172F" w14:textId="3F1C7ADE" w:rsidR="00757545" w:rsidRDefault="00757545" w:rsidP="00053F9F">
      <w:pPr>
        <w:pStyle w:val="FigurePACKT"/>
      </w:pPr>
      <w:ins w:id="222" w:author="Lucy Wan" w:date="2020-12-24T14:00:00Z">
        <w:r>
          <w:t xml:space="preserve">Figure </w:t>
        </w:r>
        <w:r w:rsidR="00525769">
          <w:t>5.1</w:t>
        </w:r>
      </w:ins>
      <w:ins w:id="223" w:author="Lucy Wan" w:date="2020-12-24T15:41:00Z">
        <w:r w:rsidR="005F295E">
          <w:t>7</w:t>
        </w:r>
      </w:ins>
      <w:ins w:id="224" w:author="Lucy Wan" w:date="2020-12-24T14:00:00Z">
        <w:r w:rsidR="00525769">
          <w:t xml:space="preserve">: </w:t>
        </w:r>
      </w:ins>
      <w:ins w:id="225" w:author="Lucy Wan" w:date="2020-12-24T14:01:00Z">
        <w:r w:rsidR="007140F6">
          <w:t>Examining static values of the System.Int32 class</w:t>
        </w:r>
      </w:ins>
    </w:p>
    <w:p w14:paraId="5C5E97ED" w14:textId="1A1D7F86" w:rsidR="00940C4F" w:rsidRPr="00036850" w:rsidRDefault="009113B8" w:rsidP="009113B8">
      <w:pPr>
        <w:pStyle w:val="LayoutInformationPACKT"/>
      </w:pPr>
      <w:r>
        <w:t xml:space="preserve">Insert </w:t>
      </w:r>
      <w:r w:rsidRPr="00C41783">
        <w:t>image</w:t>
      </w:r>
      <w:r>
        <w:t xml:space="preserve"> </w:t>
      </w:r>
      <w:r>
        <w:rPr>
          <w:noProof/>
        </w:rPr>
        <w:t>B42024_05</w:t>
      </w:r>
      <w:r w:rsidRPr="00023EAD">
        <w:rPr>
          <w:noProof/>
        </w:rPr>
        <w:t>_</w:t>
      </w:r>
      <w:r>
        <w:rPr>
          <w:noProof/>
        </w:rPr>
        <w:t>17.png</w:t>
      </w:r>
    </w:p>
    <w:p w14:paraId="2D339EED" w14:textId="5592A112" w:rsidR="00AC0E66" w:rsidRDefault="00AC0E66" w:rsidP="00AC0E66">
      <w:pPr>
        <w:pStyle w:val="Heading2"/>
      </w:pPr>
      <w:r>
        <w:t>There</w:t>
      </w:r>
      <w:del w:id="226" w:author="Parvathy Nair" w:date="2021-02-01T19:34:00Z">
        <w:r w:rsidDel="00A217E9">
          <w:delText>'</w:delText>
        </w:r>
      </w:del>
      <w:ins w:id="227" w:author="Parvathy Nair" w:date="2021-02-01T19:34:00Z">
        <w:r w:rsidR="00A217E9">
          <w:t>’</w:t>
        </w:r>
      </w:ins>
      <w:r>
        <w:t>s more...</w:t>
      </w:r>
    </w:p>
    <w:p w14:paraId="551605EA" w14:textId="52D0AE82" w:rsidR="00CC374D" w:rsidRDefault="00CC374D" w:rsidP="00AC0E66">
      <w:pPr>
        <w:pStyle w:val="NormalPACKT"/>
        <w:rPr>
          <w:lang w:val="en-GB"/>
        </w:rPr>
      </w:pPr>
      <w:r>
        <w:rPr>
          <w:lang w:val="en-GB"/>
        </w:rPr>
        <w:t xml:space="preserve">In </w:t>
      </w:r>
      <w:r w:rsidRPr="00CC374D">
        <w:rPr>
          <w:rStyle w:val="ItalicsPACKT"/>
        </w:rPr>
        <w:t>step 1</w:t>
      </w:r>
      <w:r>
        <w:rPr>
          <w:lang w:val="en-GB"/>
        </w:rPr>
        <w:t>, you create an object representing pwsh.exe. This object</w:t>
      </w:r>
      <w:del w:id="228" w:author="Parvathy Nair" w:date="2021-02-01T19:34:00Z">
        <w:r w:rsidDel="00A217E9">
          <w:rPr>
            <w:lang w:val="en-GB"/>
          </w:rPr>
          <w:delText>’</w:delText>
        </w:r>
      </w:del>
      <w:ins w:id="229" w:author="Parvathy Nair" w:date="2021-02-01T19:34:00Z">
        <w:r w:rsidR="00A217E9">
          <w:rPr>
            <w:lang w:val="en-GB"/>
          </w:rPr>
          <w:t>’</w:t>
        </w:r>
      </w:ins>
      <w:r>
        <w:rPr>
          <w:lang w:val="en-GB"/>
        </w:rPr>
        <w:t xml:space="preserve">s full type name is </w:t>
      </w:r>
      <w:r w:rsidRPr="00CC374D">
        <w:rPr>
          <w:rStyle w:val="CodeInTextPACKT"/>
        </w:rPr>
        <w:t>System.IO.FileInfo</w:t>
      </w:r>
      <w:r>
        <w:rPr>
          <w:lang w:val="en-GB"/>
        </w:rPr>
        <w:t xml:space="preserve">. In .NET, classes live in namespaces and, in general, namespaces equate to DLLs. In this case, the object is in the </w:t>
      </w:r>
      <w:r w:rsidRPr="00CC374D">
        <w:rPr>
          <w:rStyle w:val="CodeInTextPACKT"/>
        </w:rPr>
        <w:t>System.IO</w:t>
      </w:r>
      <w:r>
        <w:rPr>
          <w:lang w:val="en-GB"/>
        </w:rPr>
        <w:t xml:space="preserve"> namespace, and the class is contained in the </w:t>
      </w:r>
      <w:r w:rsidRPr="00CC374D">
        <w:rPr>
          <w:rStyle w:val="CodeInTextPACKT"/>
        </w:rPr>
        <w:t>System.IO.FileSystem.DLL</w:t>
      </w:r>
      <w:r>
        <w:rPr>
          <w:lang w:val="en-GB"/>
        </w:rPr>
        <w:t>. You can discover namespace and DLL details by examining the class</w:t>
      </w:r>
      <w:del w:id="230" w:author="Parvathy Nair" w:date="2021-02-01T19:34:00Z">
        <w:r w:rsidDel="00A217E9">
          <w:rPr>
            <w:lang w:val="en-GB"/>
          </w:rPr>
          <w:delText>’</w:delText>
        </w:r>
      </w:del>
      <w:ins w:id="231" w:author="Parvathy Nair" w:date="2021-02-01T19:34:00Z">
        <w:r w:rsidR="00A217E9">
          <w:rPr>
            <w:lang w:val="en-GB"/>
          </w:rPr>
          <w:t>’</w:t>
        </w:r>
      </w:ins>
      <w:r>
        <w:rPr>
          <w:lang w:val="en-GB"/>
        </w:rPr>
        <w:t xml:space="preserve">s documentation </w:t>
      </w:r>
      <w:r w:rsidR="00D666B0">
        <w:rPr>
          <w:lang w:val="en-GB"/>
        </w:rPr>
        <w:t>–</w:t>
      </w:r>
      <w:r>
        <w:rPr>
          <w:lang w:val="en-GB"/>
        </w:rPr>
        <w:t xml:space="preserve"> in this case</w:t>
      </w:r>
      <w:r w:rsidR="00D002B4">
        <w:rPr>
          <w:lang w:val="en-GB"/>
        </w:rPr>
        <w:t>,</w:t>
      </w:r>
      <w:r>
        <w:rPr>
          <w:lang w:val="en-GB"/>
        </w:rPr>
        <w:t xml:space="preserve"> </w:t>
      </w:r>
      <w:r w:rsidRPr="00DD2891">
        <w:rPr>
          <w:rStyle w:val="URLPACKT"/>
        </w:rPr>
        <w:t>https://docs.microsoft.com/dotnet/api/system.io.fileinfo?view=net-5.0</w:t>
      </w:r>
      <w:r>
        <w:rPr>
          <w:lang w:val="en-GB"/>
        </w:rPr>
        <w:t xml:space="preserve">. </w:t>
      </w:r>
    </w:p>
    <w:p w14:paraId="3064B45A" w14:textId="4111EB44" w:rsidR="00AC0E66" w:rsidRDefault="00CC374D" w:rsidP="00AC0E66">
      <w:pPr>
        <w:pStyle w:val="NormalPACKT"/>
        <w:rPr>
          <w:lang w:val="en-GB"/>
        </w:rPr>
      </w:pPr>
      <w:r>
        <w:rPr>
          <w:lang w:val="en-GB"/>
        </w:rPr>
        <w:t xml:space="preserve">As you use your </w:t>
      </w:r>
      <w:r w:rsidR="007510B9">
        <w:rPr>
          <w:lang w:val="en-GB"/>
        </w:rPr>
        <w:t>favourite</w:t>
      </w:r>
      <w:r>
        <w:rPr>
          <w:lang w:val="en-GB"/>
        </w:rPr>
        <w:t xml:space="preserve"> search engine to learn more about .NET classes that might be useful, note that many sites describe the class without the namespace, simply as the </w:t>
      </w:r>
      <w:r w:rsidRPr="00CC374D">
        <w:rPr>
          <w:rStyle w:val="CodeInTextPACKT"/>
        </w:rPr>
        <w:t>FileInfo</w:t>
      </w:r>
      <w:r>
        <w:rPr>
          <w:lang w:val="en-GB"/>
        </w:rPr>
        <w:t xml:space="preserve"> class, while others spell out the class as </w:t>
      </w:r>
      <w:r w:rsidRPr="00CC374D">
        <w:rPr>
          <w:rStyle w:val="CodeInTextPACKT"/>
        </w:rPr>
        <w:t>System.IO.FileInfo</w:t>
      </w:r>
      <w:r>
        <w:rPr>
          <w:lang w:val="en-GB"/>
        </w:rPr>
        <w:t>.  If you are going to be using .NET class</w:t>
      </w:r>
      <w:r w:rsidR="00D002B4">
        <w:rPr>
          <w:lang w:val="en-GB"/>
        </w:rPr>
        <w:t xml:space="preserve"> </w:t>
      </w:r>
      <w:r>
        <w:rPr>
          <w:lang w:val="en-GB"/>
        </w:rPr>
        <w:t>names in your scripts, a best practice is to spell out the full class</w:t>
      </w:r>
      <w:r w:rsidR="00D002B4">
        <w:rPr>
          <w:lang w:val="en-GB"/>
        </w:rPr>
        <w:t xml:space="preserve"> </w:t>
      </w:r>
      <w:r>
        <w:rPr>
          <w:lang w:val="en-GB"/>
        </w:rPr>
        <w:t>name.</w:t>
      </w:r>
    </w:p>
    <w:p w14:paraId="6BB59204" w14:textId="48972AE8" w:rsidR="00AC0E66" w:rsidRDefault="00AC0E66" w:rsidP="00AC0E66">
      <w:pPr>
        <w:pStyle w:val="Heading1"/>
        <w:tabs>
          <w:tab w:val="left" w:pos="0"/>
        </w:tabs>
      </w:pPr>
      <w:r>
        <w:t>Leveraging .NET Methods</w:t>
      </w:r>
    </w:p>
    <w:p w14:paraId="6A55DCE5" w14:textId="247D85CA" w:rsidR="0009511B" w:rsidRDefault="0009511B" w:rsidP="0009511B">
      <w:pPr>
        <w:pStyle w:val="NormalPACKT"/>
        <w:rPr>
          <w:lang w:val="en-GB"/>
        </w:rPr>
      </w:pPr>
      <w:r>
        <w:rPr>
          <w:lang w:val="en-GB"/>
        </w:rPr>
        <w:t>With .NET</w:t>
      </w:r>
      <w:r w:rsidR="00D002B4">
        <w:rPr>
          <w:lang w:val="en-GB"/>
        </w:rPr>
        <w:t>,</w:t>
      </w:r>
      <w:r>
        <w:rPr>
          <w:lang w:val="en-GB"/>
        </w:rPr>
        <w:t xml:space="preserve"> a method is some action </w:t>
      </w:r>
      <w:ins w:id="232" w:author="Lucy Wan" w:date="2020-12-24T14:03:00Z">
        <w:r w:rsidR="006C11ED">
          <w:rPr>
            <w:lang w:val="en-GB"/>
          </w:rPr>
          <w:t xml:space="preserve">that </w:t>
        </w:r>
      </w:ins>
      <w:r>
        <w:rPr>
          <w:lang w:val="en-GB"/>
        </w:rPr>
        <w:t>a .NET object occurrence, or the class</w:t>
      </w:r>
      <w:ins w:id="233" w:author="Lucy Wan" w:date="2020-12-24T14:03:00Z">
        <w:r w:rsidR="00E1074C">
          <w:rPr>
            <w:lang w:val="en-GB"/>
          </w:rPr>
          <w:t>,</w:t>
        </w:r>
      </w:ins>
      <w:r>
        <w:rPr>
          <w:lang w:val="en-GB"/>
        </w:rPr>
        <w:t xml:space="preserve"> can perform. These methods form the basis for many PowerShell cmdlets. For example, you can stop a Windows Process by using the </w:t>
      </w:r>
      <w:r w:rsidRPr="00C52D1F">
        <w:rPr>
          <w:rStyle w:val="CodeInTextPACKT"/>
        </w:rPr>
        <w:t>Stop-Process</w:t>
      </w:r>
      <w:r>
        <w:rPr>
          <w:lang w:val="en-GB"/>
        </w:rPr>
        <w:t xml:space="preserve"> cmdlet. The cmdlet then uses the </w:t>
      </w:r>
      <w:r w:rsidRPr="00C52D1F">
        <w:rPr>
          <w:rStyle w:val="CodeInTextPACKT"/>
        </w:rPr>
        <w:t>Kill()</w:t>
      </w:r>
      <w:r>
        <w:rPr>
          <w:lang w:val="en-GB"/>
        </w:rPr>
        <w:t xml:space="preserve"> method of the associated Process object.</w:t>
      </w:r>
      <w:r w:rsidR="00C52D1F">
        <w:rPr>
          <w:lang w:val="en-GB"/>
        </w:rPr>
        <w:t xml:space="preserve"> As a general best practice, you should</w:t>
      </w:r>
      <w:r w:rsidR="00D002B4">
        <w:rPr>
          <w:lang w:val="en-GB"/>
        </w:rPr>
        <w:t xml:space="preserve"> use</w:t>
      </w:r>
      <w:r w:rsidR="00C52D1F">
        <w:rPr>
          <w:lang w:val="en-GB"/>
        </w:rPr>
        <w:t xml:space="preserve"> cmdlets </w:t>
      </w:r>
      <w:commentRangeStart w:id="234"/>
      <w:r w:rsidR="00C52D1F">
        <w:rPr>
          <w:lang w:val="en-GB"/>
        </w:rPr>
        <w:t>and only dip down into using .NET classes and methods directly.</w:t>
      </w:r>
      <w:commentRangeEnd w:id="234"/>
      <w:r w:rsidR="00E1074C">
        <w:rPr>
          <w:rStyle w:val="CommentReference"/>
          <w:rFonts w:ascii="Arial" w:hAnsi="Arial"/>
        </w:rPr>
        <w:commentReference w:id="234"/>
      </w:r>
    </w:p>
    <w:p w14:paraId="132AC234" w14:textId="0C7FB612" w:rsidR="007A77E9" w:rsidRDefault="0009511B" w:rsidP="0009511B">
      <w:pPr>
        <w:pStyle w:val="NormalPACKT"/>
        <w:rPr>
          <w:lang w:val="en-GB"/>
        </w:rPr>
      </w:pPr>
      <w:commentRangeStart w:id="235"/>
      <w:r>
        <w:rPr>
          <w:lang w:val="en-GB"/>
        </w:rPr>
        <w:t xml:space="preserve">.NET </w:t>
      </w:r>
      <w:r w:rsidR="00C52D1F">
        <w:rPr>
          <w:lang w:val="en-GB"/>
        </w:rPr>
        <w:t>methods</w:t>
      </w:r>
      <w:r>
        <w:rPr>
          <w:lang w:val="en-GB"/>
        </w:rPr>
        <w:t xml:space="preserve"> can be </w:t>
      </w:r>
      <w:r w:rsidR="00D002B4">
        <w:rPr>
          <w:lang w:val="en-GB"/>
        </w:rPr>
        <w:t>beneficia</w:t>
      </w:r>
      <w:r>
        <w:rPr>
          <w:lang w:val="en-GB"/>
        </w:rPr>
        <w:t xml:space="preserve">l </w:t>
      </w:r>
      <w:ins w:id="236" w:author="Lucy Wan" w:date="2020-12-24T14:05:00Z">
        <w:r w:rsidR="00C5409E">
          <w:rPr>
            <w:lang w:val="en-GB"/>
          </w:rPr>
          <w:t>for</w:t>
        </w:r>
      </w:ins>
      <w:del w:id="237" w:author="Lucy Wan" w:date="2020-12-24T14:05:00Z">
        <w:r w:rsidDel="00C5409E">
          <w:rPr>
            <w:lang w:val="en-GB"/>
          </w:rPr>
          <w:delText>to</w:delText>
        </w:r>
      </w:del>
      <w:r>
        <w:rPr>
          <w:lang w:val="en-GB"/>
        </w:rPr>
        <w:t xml:space="preserve"> perform</w:t>
      </w:r>
      <w:ins w:id="238" w:author="Lucy Wan" w:date="2020-12-24T14:05:00Z">
        <w:r w:rsidR="00C5409E">
          <w:rPr>
            <w:lang w:val="en-GB"/>
          </w:rPr>
          <w:t>ing</w:t>
        </w:r>
      </w:ins>
      <w:del w:id="239" w:author="Lucy Wan" w:date="2020-12-24T14:08:00Z">
        <w:r w:rsidDel="00443E09">
          <w:rPr>
            <w:lang w:val="en-GB"/>
          </w:rPr>
          <w:delText xml:space="preserve"> some</w:delText>
        </w:r>
      </w:del>
      <w:r>
        <w:rPr>
          <w:lang w:val="en-GB"/>
        </w:rPr>
        <w:t xml:space="preserve"> operation</w:t>
      </w:r>
      <w:ins w:id="240" w:author="Lucy Wan" w:date="2020-12-24T14:08:00Z">
        <w:r w:rsidR="00443E09">
          <w:rPr>
            <w:lang w:val="en-GB"/>
          </w:rPr>
          <w:t>s</w:t>
        </w:r>
      </w:ins>
      <w:r>
        <w:rPr>
          <w:lang w:val="en-GB"/>
        </w:rPr>
        <w:t xml:space="preserve"> which ha</w:t>
      </w:r>
      <w:ins w:id="241" w:author="Lucy Wan" w:date="2020-12-24T14:08:00Z">
        <w:r w:rsidR="00443E09">
          <w:rPr>
            <w:lang w:val="en-GB"/>
          </w:rPr>
          <w:t>ve</w:t>
        </w:r>
      </w:ins>
      <w:del w:id="242" w:author="Lucy Wan" w:date="2020-12-24T14:08:00Z">
        <w:r w:rsidDel="00443E09">
          <w:rPr>
            <w:lang w:val="en-GB"/>
          </w:rPr>
          <w:delText>s</w:delText>
        </w:r>
      </w:del>
      <w:r>
        <w:rPr>
          <w:lang w:val="en-GB"/>
        </w:rPr>
        <w:t xml:space="preserve"> no PowerShell cmdlet</w:t>
      </w:r>
      <w:ins w:id="243" w:author="Lucy Wan" w:date="2020-12-24T14:08:00Z">
        <w:r w:rsidR="00443E09">
          <w:rPr>
            <w:lang w:val="en-GB"/>
          </w:rPr>
          <w:t>s</w:t>
        </w:r>
      </w:ins>
      <w:r>
        <w:rPr>
          <w:lang w:val="en-GB"/>
        </w:rPr>
        <w:t xml:space="preserve">.  </w:t>
      </w:r>
      <w:commentRangeEnd w:id="235"/>
      <w:r w:rsidR="002754FD">
        <w:rPr>
          <w:rStyle w:val="CommentReference"/>
          <w:rFonts w:ascii="Arial" w:hAnsi="Arial"/>
        </w:rPr>
        <w:commentReference w:id="235"/>
      </w:r>
      <w:r w:rsidR="007A77E9">
        <w:rPr>
          <w:lang w:val="en-GB"/>
        </w:rPr>
        <w:t xml:space="preserve">One use of a </w:t>
      </w:r>
      <w:r>
        <w:rPr>
          <w:lang w:val="en-GB"/>
        </w:rPr>
        <w:t xml:space="preserve">.NET method is </w:t>
      </w:r>
      <w:r w:rsidR="007A77E9">
        <w:rPr>
          <w:lang w:val="en-GB"/>
        </w:rPr>
        <w:t>when you wish to kill a process. IT Professionals are all too familiar with processes that are not responding and need to be killed</w:t>
      </w:r>
      <w:ins w:id="244" w:author="Lucy Wan" w:date="2020-12-24T14:05:00Z">
        <w:r w:rsidR="00454743">
          <w:rPr>
            <w:lang w:val="en-GB"/>
          </w:rPr>
          <w:t>,</w:t>
        </w:r>
      </w:ins>
      <w:r w:rsidR="007A77E9">
        <w:rPr>
          <w:lang w:val="en-GB"/>
        </w:rPr>
        <w:t xml:space="preserve"> something you can do at the GUI using Task Manager. Or with PowerShell, you can use the </w:t>
      </w:r>
      <w:r w:rsidR="007A77E9" w:rsidRPr="00C52D1F">
        <w:rPr>
          <w:rStyle w:val="CodeInTextPACKT"/>
        </w:rPr>
        <w:t>Stop-Process</w:t>
      </w:r>
      <w:r w:rsidR="007A77E9">
        <w:rPr>
          <w:lang w:val="en-GB"/>
        </w:rPr>
        <w:t xml:space="preserve"> cmdlet. At the command line, where brevity is useful, you can use </w:t>
      </w:r>
      <w:r w:rsidR="007A77E9" w:rsidRPr="002754FD">
        <w:rPr>
          <w:rStyle w:val="CodeInTextPACKT"/>
        </w:rPr>
        <w:t>Get-Process</w:t>
      </w:r>
      <w:r w:rsidR="007A77E9">
        <w:rPr>
          <w:lang w:val="en-GB"/>
        </w:rPr>
        <w:t xml:space="preserve"> to find the process you want to stop and pipe the output to each process</w:t>
      </w:r>
      <w:del w:id="245" w:author="Parvathy Nair" w:date="2021-02-01T19:34:00Z">
        <w:r w:rsidR="007A77E9" w:rsidDel="00A217E9">
          <w:rPr>
            <w:lang w:val="en-GB"/>
          </w:rPr>
          <w:delText>’</w:delText>
        </w:r>
      </w:del>
      <w:ins w:id="246" w:author="Parvathy Nair" w:date="2021-02-01T19:34:00Z">
        <w:r w:rsidR="00A217E9">
          <w:rPr>
            <w:lang w:val="en-GB"/>
          </w:rPr>
          <w:t>’</w:t>
        </w:r>
      </w:ins>
      <w:r w:rsidR="007A77E9">
        <w:rPr>
          <w:lang w:val="en-GB"/>
        </w:rPr>
        <w:t>s</w:t>
      </w:r>
      <w:r w:rsidR="007A77E9" w:rsidRPr="002754FD">
        <w:t xml:space="preserve"> </w:t>
      </w:r>
      <w:proofErr w:type="gramStart"/>
      <w:r w:rsidR="007A77E9">
        <w:rPr>
          <w:rStyle w:val="CodeInTextPACKT"/>
        </w:rPr>
        <w:t>K</w:t>
      </w:r>
      <w:r w:rsidR="007A77E9" w:rsidRPr="0009511B">
        <w:rPr>
          <w:rStyle w:val="CodeInTextPACKT"/>
        </w:rPr>
        <w:t>il</w:t>
      </w:r>
      <w:r w:rsidR="007A77E9">
        <w:rPr>
          <w:rStyle w:val="CodeInTextPACKT"/>
        </w:rPr>
        <w:t>l(</w:t>
      </w:r>
      <w:proofErr w:type="gramEnd"/>
      <w:r w:rsidR="007A77E9">
        <w:rPr>
          <w:rStyle w:val="CodeInTextPACKT"/>
        </w:rPr>
        <w:t>)</w:t>
      </w:r>
      <w:r w:rsidR="007A77E9" w:rsidRPr="007A77E9">
        <w:t xml:space="preserve"> method</w:t>
      </w:r>
      <w:r w:rsidR="007A77E9">
        <w:rPr>
          <w:lang w:val="en-GB"/>
        </w:rPr>
        <w:t>. PowerShell then calls the object</w:t>
      </w:r>
      <w:ins w:id="247" w:author="Lucy Wan" w:date="2020-12-24T14:06:00Z">
        <w:del w:id="248" w:author="Parvathy Nair" w:date="2021-02-01T19:34:00Z">
          <w:r w:rsidR="002754FD" w:rsidDel="00A217E9">
            <w:rPr>
              <w:lang w:val="en-GB"/>
            </w:rPr>
            <w:delText>’</w:delText>
          </w:r>
        </w:del>
      </w:ins>
      <w:ins w:id="249" w:author="Parvathy Nair" w:date="2021-02-01T19:34:00Z">
        <w:r w:rsidR="00A217E9">
          <w:rPr>
            <w:lang w:val="en-GB"/>
          </w:rPr>
          <w:t>’</w:t>
        </w:r>
      </w:ins>
      <w:r w:rsidR="007A77E9">
        <w:rPr>
          <w:lang w:val="en-GB"/>
        </w:rPr>
        <w:t xml:space="preserve">s </w:t>
      </w:r>
      <w:proofErr w:type="gramStart"/>
      <w:r w:rsidR="007A77E9" w:rsidRPr="002754FD">
        <w:rPr>
          <w:rStyle w:val="CodeInTextPACKT"/>
        </w:rPr>
        <w:t>Kill(</w:t>
      </w:r>
      <w:proofErr w:type="gramEnd"/>
      <w:r w:rsidR="007A77E9" w:rsidRPr="002754FD">
        <w:rPr>
          <w:rStyle w:val="CodeInTextPACKT"/>
        </w:rPr>
        <w:t>)</w:t>
      </w:r>
      <w:r w:rsidR="007A77E9">
        <w:rPr>
          <w:lang w:val="en-GB"/>
        </w:rPr>
        <w:t xml:space="preserve"> method.  </w:t>
      </w:r>
      <w:commentRangeStart w:id="250"/>
      <w:commentRangeStart w:id="251"/>
      <w:r w:rsidR="007A77E9">
        <w:rPr>
          <w:lang w:val="en-GB"/>
        </w:rPr>
        <w:t>Of course, to help IT Professionals, the PowerShell team created the Kill alias to the Stop-Process cmdlet.</w:t>
      </w:r>
      <w:commentRangeEnd w:id="250"/>
      <w:r w:rsidR="009440C9">
        <w:rPr>
          <w:rStyle w:val="CommentReference"/>
        </w:rPr>
        <w:commentReference w:id="250"/>
      </w:r>
      <w:commentRangeEnd w:id="251"/>
      <w:r w:rsidR="00225F91">
        <w:rPr>
          <w:rStyle w:val="CommentReference"/>
          <w:rFonts w:ascii="Arial" w:hAnsi="Arial"/>
        </w:rPr>
        <w:commentReference w:id="251"/>
      </w:r>
      <w:r w:rsidR="007A77E9">
        <w:rPr>
          <w:lang w:val="en-GB"/>
        </w:rPr>
        <w:t xml:space="preserve"> </w:t>
      </w:r>
      <w:moveToRangeStart w:id="252" w:author="Lucy Wan" w:date="2020-12-24T14:09:00Z" w:name="move59711407"/>
      <w:moveTo w:id="253" w:author="Lucy Wan" w:date="2020-12-24T14:09:00Z">
        <w:r w:rsidR="00225F91">
          <w:rPr>
            <w:lang w:val="en-GB"/>
          </w:rPr>
          <w:lastRenderedPageBreak/>
          <w:t>In practice, it</w:t>
        </w:r>
        <w:del w:id="254" w:author="Parvathy Nair" w:date="2021-02-01T19:34:00Z">
          <w:r w:rsidR="00225F91" w:rsidDel="00A217E9">
            <w:rPr>
              <w:lang w:val="en-GB"/>
            </w:rPr>
            <w:delText>’</w:delText>
          </w:r>
        </w:del>
      </w:moveTo>
      <w:ins w:id="255" w:author="Parvathy Nair" w:date="2021-02-01T19:34:00Z">
        <w:r w:rsidR="00A217E9">
          <w:rPr>
            <w:lang w:val="en-GB"/>
          </w:rPr>
          <w:t>’</w:t>
        </w:r>
      </w:ins>
      <w:moveTo w:id="256" w:author="Lucy Wan" w:date="2020-12-24T14:09:00Z">
        <w:r w:rsidR="00225F91">
          <w:rPr>
            <w:lang w:val="en-GB"/>
          </w:rPr>
          <w:t xml:space="preserve">s 4 characters to type vs </w:t>
        </w:r>
        <w:commentRangeStart w:id="257"/>
        <w:r w:rsidR="00225F91">
          <w:rPr>
            <w:lang w:val="en-GB"/>
          </w:rPr>
          <w:t>11</w:t>
        </w:r>
      </w:moveTo>
      <w:commentRangeEnd w:id="257"/>
      <w:r w:rsidR="004144BB">
        <w:rPr>
          <w:rStyle w:val="CommentReference"/>
          <w:rFonts w:ascii="Arial" w:hAnsi="Arial"/>
        </w:rPr>
        <w:commentReference w:id="257"/>
      </w:r>
      <w:moveTo w:id="258" w:author="Lucy Wan" w:date="2020-12-24T14:09:00Z">
        <w:r w:rsidR="00225F91">
          <w:rPr>
            <w:lang w:val="en-GB"/>
          </w:rPr>
          <w:t xml:space="preserve"> (or </w:t>
        </w:r>
      </w:moveTo>
      <w:ins w:id="259" w:author="Lucy Wan" w:date="2020-12-24T14:11:00Z">
        <w:r w:rsidR="009A45EB">
          <w:rPr>
            <w:lang w:val="en-GB"/>
          </w:rPr>
          <w:t xml:space="preserve">8 </w:t>
        </w:r>
      </w:ins>
      <w:moveTo w:id="260" w:author="Lucy Wan" w:date="2020-12-24T14:09:00Z">
        <w:r w:rsidR="00225F91">
          <w:rPr>
            <w:lang w:val="en-GB"/>
          </w:rPr>
          <w:t>i</w:t>
        </w:r>
      </w:moveTo>
      <w:ins w:id="261" w:author="Lucy Wan" w:date="2020-12-24T14:11:00Z">
        <w:r w:rsidR="009A45EB">
          <w:rPr>
            <w:lang w:val="en-GB"/>
          </w:rPr>
          <w:t>f</w:t>
        </w:r>
      </w:ins>
      <w:moveTo w:id="262" w:author="Lucy Wan" w:date="2020-12-24T14:09:00Z">
        <w:del w:id="263" w:author="Lucy Wan" w:date="2020-12-24T14:11:00Z">
          <w:r w:rsidR="00225F91" w:rsidDel="009A45EB">
            <w:rPr>
              <w:lang w:val="en-GB"/>
            </w:rPr>
            <w:delText>s</w:delText>
          </w:r>
        </w:del>
        <w:r w:rsidR="00225F91">
          <w:rPr>
            <w:lang w:val="en-GB"/>
          </w:rPr>
          <w:t xml:space="preserve"> you are using tab completion to best effect</w:t>
        </w:r>
        <w:del w:id="264" w:author="Lucy Wan" w:date="2020-12-24T14:11:00Z">
          <w:r w:rsidR="00225F91" w:rsidDel="009A45EB">
            <w:rPr>
              <w:lang w:val="en-GB"/>
            </w:rPr>
            <w:delText xml:space="preserve"> 8</w:delText>
          </w:r>
        </w:del>
        <w:proofErr w:type="gramStart"/>
        <w:r w:rsidR="00225F91">
          <w:rPr>
            <w:lang w:val="en-GB"/>
          </w:rPr>
          <w:t>),  At</w:t>
        </w:r>
        <w:proofErr w:type="gramEnd"/>
        <w:r w:rsidR="00225F91">
          <w:rPr>
            <w:lang w:val="en-GB"/>
          </w:rPr>
          <w:t xml:space="preserve"> the command line, piping to the kill method (where you don</w:t>
        </w:r>
        <w:del w:id="265" w:author="Parvathy Nair" w:date="2021-02-01T19:34:00Z">
          <w:r w:rsidR="00225F91" w:rsidDel="00A217E9">
            <w:rPr>
              <w:lang w:val="en-GB"/>
            </w:rPr>
            <w:delText>’</w:delText>
          </w:r>
        </w:del>
      </w:moveTo>
      <w:ins w:id="266" w:author="Parvathy Nair" w:date="2021-02-01T19:34:00Z">
        <w:r w:rsidR="00A217E9">
          <w:rPr>
            <w:lang w:val="en-GB"/>
          </w:rPr>
          <w:t>’</w:t>
        </w:r>
      </w:ins>
      <w:moveTo w:id="267" w:author="Lucy Wan" w:date="2020-12-24T14:09:00Z">
        <w:r w:rsidR="00225F91">
          <w:rPr>
            <w:lang w:val="en-GB"/>
          </w:rPr>
          <w:t>t even have to use the open/close parentheses!) is just faster and risks fewer typos.</w:t>
        </w:r>
      </w:moveTo>
      <w:moveToRangeEnd w:id="252"/>
    </w:p>
    <w:p w14:paraId="40AA0F3C" w14:textId="6A57770E" w:rsidR="007A77E9" w:rsidRPr="007A77E9" w:rsidRDefault="007A77E9" w:rsidP="007A77E9">
      <w:pPr>
        <w:pStyle w:val="NormalPACKT"/>
      </w:pPr>
      <w:r>
        <w:rPr>
          <w:lang w:val="en-GB"/>
        </w:rPr>
        <w:t>Another great example is encrypting files. Windows supports the NTFS Encrypting File System (EFS) feature. EFS enables you to encrypt o</w:t>
      </w:r>
      <w:r w:rsidR="00EA5650">
        <w:rPr>
          <w:lang w:val="en-GB"/>
        </w:rPr>
        <w:t>r</w:t>
      </w:r>
      <w:r>
        <w:rPr>
          <w:lang w:val="en-GB"/>
        </w:rPr>
        <w:t xml:space="preserve"> decrypt files on your computer with the encryption based on X.509 certificates. For details on the EFS and how it works, see </w:t>
      </w:r>
      <w:r w:rsidRPr="00DD2891">
        <w:rPr>
          <w:rStyle w:val="URLPACKT"/>
        </w:rPr>
        <w:t>https://docs.microsoft.com/ windows/win32/</w:t>
      </w:r>
      <w:proofErr w:type="spellStart"/>
      <w:r w:rsidRPr="00DD2891">
        <w:rPr>
          <w:rStyle w:val="URLPACKT"/>
        </w:rPr>
        <w:t>fileio</w:t>
      </w:r>
      <w:proofErr w:type="spellEnd"/>
      <w:r w:rsidRPr="00DD2891">
        <w:rPr>
          <w:rStyle w:val="URLPACKT"/>
        </w:rPr>
        <w:t>/file-encryption</w:t>
      </w:r>
      <w:r>
        <w:rPr>
          <w:lang w:val="en-GB"/>
        </w:rPr>
        <w:t>.</w:t>
      </w:r>
    </w:p>
    <w:p w14:paraId="3663403D" w14:textId="387F4155" w:rsidR="007A77E9" w:rsidRDefault="007A77E9" w:rsidP="007A77E9">
      <w:pPr>
        <w:pStyle w:val="NormalPACKT"/>
        <w:rPr>
          <w:lang w:val="en-GB"/>
        </w:rPr>
      </w:pPr>
      <w:r>
        <w:rPr>
          <w:lang w:val="en-GB"/>
        </w:rPr>
        <w:t>At present</w:t>
      </w:r>
      <w:r w:rsidR="00D002B4">
        <w:rPr>
          <w:lang w:val="en-GB"/>
        </w:rPr>
        <w:t>,</w:t>
      </w:r>
      <w:r>
        <w:rPr>
          <w:lang w:val="en-GB"/>
        </w:rPr>
        <w:t xml:space="preserve"> there are no cmdlets to encrypt or decrypt files. The </w:t>
      </w:r>
      <w:r w:rsidRPr="00C52D1F">
        <w:rPr>
          <w:rStyle w:val="CodeInTextPACKT"/>
        </w:rPr>
        <w:t>System.IO.FileInfo</w:t>
      </w:r>
      <w:r>
        <w:rPr>
          <w:lang w:val="en-GB"/>
        </w:rPr>
        <w:t xml:space="preserve"> class, however, has two methods you can use: </w:t>
      </w:r>
      <w:r w:rsidRPr="00C52D1F">
        <w:rPr>
          <w:rStyle w:val="CodeInTextPACKT"/>
        </w:rPr>
        <w:t>Encrypt()</w:t>
      </w:r>
      <w:r>
        <w:rPr>
          <w:lang w:val="en-GB"/>
        </w:rPr>
        <w:t xml:space="preserve"> and </w:t>
      </w:r>
      <w:r w:rsidRPr="00C52D1F">
        <w:rPr>
          <w:rStyle w:val="CodeInTextPACKT"/>
        </w:rPr>
        <w:t>Decrypt()</w:t>
      </w:r>
      <w:r>
        <w:rPr>
          <w:lang w:val="en-GB"/>
        </w:rPr>
        <w:t xml:space="preserve">.  </w:t>
      </w:r>
      <w:commentRangeStart w:id="268"/>
      <w:commentRangeStart w:id="269"/>
      <w:r>
        <w:rPr>
          <w:lang w:val="en-GB"/>
        </w:rPr>
        <w:t xml:space="preserve">These methods encrypt and decrypt a file based on </w:t>
      </w:r>
      <w:commentRangeEnd w:id="268"/>
      <w:r w:rsidR="00EC13ED">
        <w:rPr>
          <w:rStyle w:val="CommentReference"/>
        </w:rPr>
        <w:commentReference w:id="268"/>
      </w:r>
      <w:commentRangeEnd w:id="269"/>
      <w:r w:rsidR="00454743">
        <w:rPr>
          <w:rStyle w:val="CommentReference"/>
          <w:rFonts w:ascii="Arial" w:hAnsi="Arial"/>
        </w:rPr>
        <w:commentReference w:id="269"/>
      </w:r>
    </w:p>
    <w:p w14:paraId="327131A5" w14:textId="4A27E38C" w:rsidR="0009511B" w:rsidRDefault="0009511B" w:rsidP="0009511B">
      <w:pPr>
        <w:pStyle w:val="NormalPACKT"/>
        <w:rPr>
          <w:lang w:val="en-GB"/>
        </w:rPr>
      </w:pPr>
      <w:del w:id="270" w:author="Lucy Wan" w:date="2020-12-24T14:10:00Z">
        <w:r w:rsidDel="00B75216">
          <w:rPr>
            <w:lang w:val="en-GB"/>
          </w:rPr>
          <w:delText xml:space="preserve">when you wish to kill a process. IT Professionals are all too familiar with processes that are not responding and need to be killed something you can do at the GUI using Task Manager. </w:delText>
        </w:r>
        <w:r w:rsidDel="00225F91">
          <w:rPr>
            <w:lang w:val="en-GB"/>
          </w:rPr>
          <w:delText>Or with</w:delText>
        </w:r>
      </w:del>
      <w:r>
        <w:rPr>
          <w:lang w:val="en-GB"/>
        </w:rPr>
        <w:t xml:space="preserve"> </w:t>
      </w:r>
      <w:del w:id="271" w:author="Lucy Wan" w:date="2020-12-24T14:09:00Z">
        <w:r w:rsidDel="002C5864">
          <w:rPr>
            <w:lang w:val="en-GB"/>
          </w:rPr>
          <w:delText xml:space="preserve">PowerShell, you can use the </w:delText>
        </w:r>
        <w:r w:rsidRPr="00C52D1F" w:rsidDel="002C5864">
          <w:rPr>
            <w:rStyle w:val="CodeInTextPACKT"/>
          </w:rPr>
          <w:delText>Stop-Process</w:delText>
        </w:r>
        <w:r w:rsidDel="002C5864">
          <w:rPr>
            <w:lang w:val="en-GB"/>
          </w:rPr>
          <w:delText xml:space="preserve"> cmdlet. At the command line, where brevity is useful, you can use Get-Process to find the process you want to stop and pipe the output to </w:delText>
        </w:r>
        <w:r w:rsidDel="002C5864">
          <w:rPr>
            <w:rStyle w:val="CodeInTextPACKT"/>
          </w:rPr>
          <w:delText>K</w:delText>
        </w:r>
        <w:r w:rsidRPr="0009511B" w:rsidDel="002C5864">
          <w:rPr>
            <w:rStyle w:val="CodeInTextPACKT"/>
          </w:rPr>
          <w:delText>ill</w:delText>
        </w:r>
        <w:r w:rsidDel="002C5864">
          <w:rPr>
            <w:lang w:val="en-GB"/>
          </w:rPr>
          <w:delText>. PowerShell then calls the objects Kill() method</w:delText>
        </w:r>
        <w:r w:rsidR="00C52D1F" w:rsidDel="002C5864">
          <w:rPr>
            <w:lang w:val="en-GB"/>
          </w:rPr>
          <w:delText xml:space="preserve">. </w:delText>
        </w:r>
      </w:del>
      <w:moveFromRangeStart w:id="272" w:author="Lucy Wan" w:date="2020-12-24T14:09:00Z" w:name="move59711407"/>
      <w:moveFrom w:id="273" w:author="Lucy Wan" w:date="2020-12-24T14:09:00Z">
        <w:r w:rsidR="00C52D1F" w:rsidDel="00225F91">
          <w:rPr>
            <w:lang w:val="en-GB"/>
          </w:rPr>
          <w:t>In practice, it’s 4 characters to type vs 11 (or is you are using tab completion to best effect 8),  At the command line, piping to the kill method (where you don’t even have to use the open/close parentheses!) is just faster and risks fewer typos.</w:t>
        </w:r>
      </w:moveFrom>
      <w:moveFromRangeEnd w:id="272"/>
    </w:p>
    <w:p w14:paraId="546B61BC" w14:textId="07C0A3F0" w:rsidR="0009511B" w:rsidRPr="0009511B" w:rsidRDefault="0009511B" w:rsidP="0009511B">
      <w:pPr>
        <w:pStyle w:val="NormalPACKT"/>
        <w:rPr>
          <w:lang w:val="en-GB"/>
        </w:rPr>
      </w:pPr>
      <w:r>
        <w:rPr>
          <w:lang w:val="en-GB"/>
        </w:rPr>
        <w:t xml:space="preserve">As you saw in </w:t>
      </w:r>
      <w:ins w:id="274" w:author="Lucy Wan" w:date="2020-12-24T14:13:00Z">
        <w:del w:id="275" w:author="Parvathy Nair" w:date="2021-02-01T19:34:00Z">
          <w:r w:rsidR="00451692" w:rsidRPr="00451692" w:rsidDel="00A217E9">
            <w:rPr>
              <w:rStyle w:val="ItalicsPACKT"/>
            </w:rPr>
            <w:delText>“</w:delText>
          </w:r>
        </w:del>
      </w:ins>
      <w:ins w:id="276" w:author="Parvathy Nair" w:date="2021-02-01T19:34:00Z">
        <w:r w:rsidR="00A217E9">
          <w:rPr>
            <w:rStyle w:val="ItalicsPACKT"/>
          </w:rPr>
          <w:t>“</w:t>
        </w:r>
      </w:ins>
      <w:r w:rsidRPr="00451692">
        <w:rPr>
          <w:rStyle w:val="ItalicsPACKT"/>
        </w:rPr>
        <w:t>Examining .NET Classes</w:t>
      </w:r>
      <w:del w:id="277" w:author="Parvathy Nair" w:date="2021-02-01T19:34:00Z">
        <w:r w:rsidRPr="00CC2B01" w:rsidDel="00A217E9">
          <w:rPr>
            <w:rStyle w:val="ItalicsPACKT"/>
          </w:rPr>
          <w:delText>”</w:delText>
        </w:r>
      </w:del>
      <w:ins w:id="278" w:author="Parvathy Nair" w:date="2021-02-01T19:34:00Z">
        <w:r w:rsidR="00A217E9">
          <w:rPr>
            <w:rStyle w:val="ItalicsPACKT"/>
          </w:rPr>
          <w:t>”</w:t>
        </w:r>
      </w:ins>
      <w:r>
        <w:rPr>
          <w:lang w:val="en-GB"/>
        </w:rPr>
        <w:t xml:space="preserve">, you can pipe any object to the </w:t>
      </w:r>
      <w:r w:rsidRPr="0009511B">
        <w:rPr>
          <w:rStyle w:val="CodeInTextPACKT"/>
        </w:rPr>
        <w:t>Get-Member</w:t>
      </w:r>
      <w:r>
        <w:rPr>
          <w:lang w:val="en-GB"/>
        </w:rPr>
        <w:t xml:space="preserve"> cmdlet to discover the methods for </w:t>
      </w:r>
      <w:ins w:id="279" w:author="Lucy Wan" w:date="2020-12-24T15:58:00Z">
        <w:r w:rsidR="00CC2B01">
          <w:rPr>
            <w:lang w:val="en-GB"/>
          </w:rPr>
          <w:t>the</w:t>
        </w:r>
      </w:ins>
      <w:del w:id="280" w:author="Lucy Wan" w:date="2020-12-24T15:58:00Z">
        <w:r w:rsidDel="00CC2B01">
          <w:rPr>
            <w:lang w:val="en-GB"/>
          </w:rPr>
          <w:delText>any</w:delText>
        </w:r>
      </w:del>
      <w:r>
        <w:rPr>
          <w:lang w:val="en-GB"/>
        </w:rPr>
        <w:t xml:space="preserve"> object. Discovering the </w:t>
      </w:r>
      <w:r w:rsidR="00C52D1F">
        <w:rPr>
          <w:lang w:val="en-GB"/>
        </w:rPr>
        <w:t xml:space="preserve">specific property names and property value types is simple and easy </w:t>
      </w:r>
      <w:r w:rsidR="00683629">
        <w:rPr>
          <w:lang w:val="en-GB"/>
        </w:rPr>
        <w:t>–</w:t>
      </w:r>
      <w:r w:rsidR="00C52D1F">
        <w:rPr>
          <w:lang w:val="en-GB"/>
        </w:rPr>
        <w:t xml:space="preserve"> no guessing or prayer-based text parsing, so beloved by Linux admins.</w:t>
      </w:r>
      <w:r w:rsidR="009A3B9C">
        <w:rPr>
          <w:lang w:val="en-GB"/>
        </w:rPr>
        <w:t xml:space="preserve"> </w:t>
      </w:r>
    </w:p>
    <w:p w14:paraId="2FAF895B" w14:textId="77777777" w:rsidR="00AC0E66" w:rsidRDefault="00AC0E66" w:rsidP="00AC0E66">
      <w:pPr>
        <w:pStyle w:val="Heading2"/>
        <w:tabs>
          <w:tab w:val="left" w:pos="0"/>
        </w:tabs>
      </w:pPr>
      <w:r>
        <w:t>Getting Ready</w:t>
      </w:r>
    </w:p>
    <w:p w14:paraId="7C354318" w14:textId="4E2DB38B" w:rsidR="00AC0E66" w:rsidRDefault="00AC0E66" w:rsidP="00AC0E66">
      <w:pPr>
        <w:pStyle w:val="BulletPACKT"/>
        <w:numPr>
          <w:ilvl w:val="0"/>
          <w:numId w:val="0"/>
        </w:numPr>
      </w:pPr>
      <w:r>
        <w:t xml:space="preserve">You run this recipe on </w:t>
      </w:r>
      <w:r w:rsidR="00C52D1F" w:rsidRPr="00C52D1F">
        <w:rPr>
          <w:rStyle w:val="CodeInTextPACKT"/>
        </w:rPr>
        <w:t>SRV1</w:t>
      </w:r>
      <w:r w:rsidR="00C52D1F">
        <w:t xml:space="preserve"> after loading PowerShell 7.1 and VS Code. </w:t>
      </w:r>
    </w:p>
    <w:p w14:paraId="225BE429" w14:textId="77777777" w:rsidR="00AC0E66" w:rsidRDefault="00AC0E66" w:rsidP="00AC0E66">
      <w:pPr>
        <w:pStyle w:val="Heading2"/>
        <w:tabs>
          <w:tab w:val="left" w:pos="0"/>
        </w:tabs>
      </w:pPr>
      <w:r>
        <w:t>How to do it...</w:t>
      </w:r>
    </w:p>
    <w:p w14:paraId="3F8C97A5" w14:textId="2B390DD5" w:rsidR="007A77E9" w:rsidRPr="0028638B" w:rsidRDefault="007A77E9" w:rsidP="0028638B">
      <w:pPr>
        <w:pStyle w:val="NumberedBulletPACKT"/>
        <w:numPr>
          <w:ilvl w:val="0"/>
          <w:numId w:val="14"/>
        </w:numPr>
        <w:rPr>
          <w:color w:val="333333"/>
          <w:lang w:val="en-GB" w:eastAsia="en-GB"/>
        </w:rPr>
      </w:pPr>
      <w:r w:rsidRPr="0028638B">
        <w:rPr>
          <w:lang w:val="en-GB" w:eastAsia="en-GB"/>
        </w:rPr>
        <w:t>Start</w:t>
      </w:r>
      <w:del w:id="281" w:author="Lucy Wan" w:date="2020-12-24T14:14:00Z">
        <w:r w:rsidRPr="0028638B" w:rsidDel="00AC0CAD">
          <w:rPr>
            <w:lang w:val="en-GB" w:eastAsia="en-GB"/>
          </w:rPr>
          <w:delText>ing</w:delText>
        </w:r>
      </w:del>
      <w:r w:rsidRPr="0028638B">
        <w:rPr>
          <w:lang w:val="en-GB" w:eastAsia="en-GB"/>
        </w:rPr>
        <w:t> </w:t>
      </w:r>
      <w:r w:rsidRPr="0028638B">
        <w:t>Notepad</w:t>
      </w:r>
    </w:p>
    <w:p w14:paraId="618D00FA" w14:textId="77777777" w:rsidR="0028638B" w:rsidRPr="0028638B" w:rsidRDefault="0028638B" w:rsidP="0028638B">
      <w:pPr>
        <w:pStyle w:val="CodePACKT"/>
      </w:pPr>
    </w:p>
    <w:p w14:paraId="0FA2645E" w14:textId="039761BB" w:rsidR="007A77E9" w:rsidRPr="0028638B" w:rsidRDefault="007A77E9" w:rsidP="0028638B">
      <w:pPr>
        <w:pStyle w:val="CodePACKT"/>
      </w:pPr>
      <w:r w:rsidRPr="0028638B">
        <w:t>notepad.exe</w:t>
      </w:r>
    </w:p>
    <w:p w14:paraId="63F1324D" w14:textId="77777777" w:rsidR="007A77E9" w:rsidRPr="0028638B" w:rsidRDefault="007A77E9" w:rsidP="0028638B">
      <w:pPr>
        <w:pStyle w:val="CodePACKT"/>
      </w:pPr>
    </w:p>
    <w:p w14:paraId="3723B11B" w14:textId="459A0132" w:rsidR="007A77E9" w:rsidRPr="007A77E9" w:rsidRDefault="007A77E9" w:rsidP="0028638B">
      <w:pPr>
        <w:pStyle w:val="NumberedBulletPACKT"/>
        <w:rPr>
          <w:color w:val="333333"/>
          <w:lang w:val="en-GB" w:eastAsia="en-GB"/>
        </w:rPr>
      </w:pPr>
      <w:r w:rsidRPr="007A77E9">
        <w:rPr>
          <w:lang w:val="en-GB" w:eastAsia="en-GB"/>
        </w:rPr>
        <w:t>Obtain</w:t>
      </w:r>
      <w:del w:id="282" w:author="Lucy Wan" w:date="2020-12-24T14:14:00Z">
        <w:r w:rsidRPr="007A77E9" w:rsidDel="00AC0CAD">
          <w:rPr>
            <w:lang w:val="en-GB" w:eastAsia="en-GB"/>
          </w:rPr>
          <w:delText>ing</w:delText>
        </w:r>
      </w:del>
      <w:r w:rsidRPr="007A77E9">
        <w:rPr>
          <w:lang w:val="en-GB" w:eastAsia="en-GB"/>
        </w:rPr>
        <w:t> methods on the Notepad process</w:t>
      </w:r>
    </w:p>
    <w:p w14:paraId="762B973B" w14:textId="77777777" w:rsidR="0028638B" w:rsidRPr="0028638B" w:rsidRDefault="0028638B" w:rsidP="0028638B">
      <w:pPr>
        <w:pStyle w:val="CodePACKT"/>
      </w:pPr>
    </w:p>
    <w:p w14:paraId="6F4E1952" w14:textId="740B7244" w:rsidR="007A77E9" w:rsidRPr="0028638B" w:rsidRDefault="007A77E9" w:rsidP="0028638B">
      <w:pPr>
        <w:pStyle w:val="CodePACKT"/>
      </w:pPr>
      <w:r w:rsidRPr="0028638B">
        <w:t>$Notepad = Get-Process -Name Notepad</w:t>
      </w:r>
    </w:p>
    <w:p w14:paraId="222E47B1" w14:textId="77777777" w:rsidR="007A77E9" w:rsidRPr="0028638B" w:rsidRDefault="007A77E9" w:rsidP="0028638B">
      <w:pPr>
        <w:pStyle w:val="CodePACKT"/>
      </w:pPr>
      <w:r w:rsidRPr="0028638B">
        <w:t>$Notepad | Get-Member -MemberType method</w:t>
      </w:r>
    </w:p>
    <w:p w14:paraId="6481102A" w14:textId="77777777" w:rsidR="007A77E9" w:rsidRPr="0028638B" w:rsidRDefault="007A77E9" w:rsidP="0028638B">
      <w:pPr>
        <w:pStyle w:val="CodePACKT"/>
      </w:pPr>
    </w:p>
    <w:p w14:paraId="4656044F" w14:textId="0BADC3F8" w:rsidR="007A77E9" w:rsidRPr="007A77E9" w:rsidRDefault="007A77E9" w:rsidP="0028638B">
      <w:pPr>
        <w:pStyle w:val="NumberedBulletPACKT"/>
        <w:rPr>
          <w:color w:val="333333"/>
          <w:lang w:val="en-GB" w:eastAsia="en-GB"/>
        </w:rPr>
      </w:pPr>
      <w:r w:rsidRPr="007A77E9">
        <w:rPr>
          <w:lang w:val="en-GB" w:eastAsia="en-GB"/>
        </w:rPr>
        <w:t>Us</w:t>
      </w:r>
      <w:ins w:id="283" w:author="Lucy Wan" w:date="2020-12-24T14:14:00Z">
        <w:r w:rsidR="00AC0CAD">
          <w:rPr>
            <w:lang w:val="en-GB" w:eastAsia="en-GB"/>
          </w:rPr>
          <w:t>e</w:t>
        </w:r>
      </w:ins>
      <w:del w:id="284" w:author="Lucy Wan" w:date="2020-12-24T14:14:00Z">
        <w:r w:rsidRPr="007A77E9" w:rsidDel="00AC0CAD">
          <w:rPr>
            <w:lang w:val="en-GB" w:eastAsia="en-GB"/>
          </w:rPr>
          <w:delText>ing</w:delText>
        </w:r>
      </w:del>
      <w:r w:rsidRPr="007A77E9">
        <w:rPr>
          <w:lang w:val="en-GB" w:eastAsia="en-GB"/>
        </w:rPr>
        <w:t> the </w:t>
      </w:r>
      <w:r w:rsidRPr="0028638B">
        <w:rPr>
          <w:rStyle w:val="CodeInTextPACKT"/>
        </w:rPr>
        <w:t>K</w:t>
      </w:r>
      <w:r w:rsidR="0028638B" w:rsidRPr="0028638B">
        <w:rPr>
          <w:rStyle w:val="CodeInTextPACKT"/>
        </w:rPr>
        <w:t>i</w:t>
      </w:r>
      <w:r w:rsidRPr="0028638B">
        <w:rPr>
          <w:rStyle w:val="CodeInTextPACKT"/>
        </w:rPr>
        <w:t>ll()</w:t>
      </w:r>
      <w:r w:rsidRPr="007A77E9">
        <w:rPr>
          <w:lang w:val="en-GB" w:eastAsia="en-GB"/>
        </w:rPr>
        <w:t> method</w:t>
      </w:r>
    </w:p>
    <w:p w14:paraId="2725BE40" w14:textId="77777777" w:rsidR="0028638B" w:rsidRPr="0028638B" w:rsidRDefault="0028638B" w:rsidP="0028638B">
      <w:pPr>
        <w:pStyle w:val="CodePACKT"/>
      </w:pPr>
    </w:p>
    <w:p w14:paraId="6CF01780" w14:textId="59DA4F6C" w:rsidR="007A77E9" w:rsidRPr="0028638B" w:rsidRDefault="007A77E9" w:rsidP="0028638B">
      <w:pPr>
        <w:pStyle w:val="CodePACKT"/>
      </w:pPr>
      <w:r w:rsidRPr="0028638B">
        <w:t>$Notepad | </w:t>
      </w:r>
    </w:p>
    <w:p w14:paraId="51C26A4E" w14:textId="77777777" w:rsidR="007A77E9" w:rsidRPr="0028638B" w:rsidRDefault="007A77E9" w:rsidP="0028638B">
      <w:pPr>
        <w:pStyle w:val="CodePACKT"/>
      </w:pPr>
      <w:r w:rsidRPr="0028638B">
        <w:t>  ForEach-Object {$_.Kill()}</w:t>
      </w:r>
    </w:p>
    <w:p w14:paraId="2A752640" w14:textId="77777777" w:rsidR="007A77E9" w:rsidRPr="0028638B" w:rsidRDefault="007A77E9" w:rsidP="0028638B">
      <w:pPr>
        <w:pStyle w:val="CodePACKT"/>
      </w:pPr>
    </w:p>
    <w:p w14:paraId="6B493F03" w14:textId="426FB480" w:rsidR="007A77E9" w:rsidRPr="007A77E9" w:rsidRDefault="007A77E9" w:rsidP="0028638B">
      <w:pPr>
        <w:pStyle w:val="NumberedBulletPACKT"/>
        <w:rPr>
          <w:color w:val="333333"/>
          <w:lang w:val="en-GB" w:eastAsia="en-GB"/>
        </w:rPr>
      </w:pPr>
      <w:r w:rsidRPr="007A77E9">
        <w:rPr>
          <w:lang w:val="en-GB" w:eastAsia="en-GB"/>
        </w:rPr>
        <w:t>Confirm</w:t>
      </w:r>
      <w:del w:id="285" w:author="Lucy Wan" w:date="2020-12-24T14:14:00Z">
        <w:r w:rsidRPr="007A77E9" w:rsidDel="00AC0CAD">
          <w:rPr>
            <w:lang w:val="en-GB" w:eastAsia="en-GB"/>
          </w:rPr>
          <w:delText>ing</w:delText>
        </w:r>
      </w:del>
      <w:r w:rsidRPr="007A77E9">
        <w:rPr>
          <w:lang w:val="en-GB" w:eastAsia="en-GB"/>
        </w:rPr>
        <w:t> </w:t>
      </w:r>
      <w:ins w:id="286" w:author="Lucy Wan" w:date="2020-12-24T14:14:00Z">
        <w:r w:rsidR="00AC0CAD">
          <w:rPr>
            <w:lang w:val="en-GB" w:eastAsia="en-GB"/>
          </w:rPr>
          <w:t xml:space="preserve">the </w:t>
        </w:r>
      </w:ins>
      <w:r w:rsidRPr="007A77E9">
        <w:rPr>
          <w:lang w:val="en-GB" w:eastAsia="en-GB"/>
        </w:rPr>
        <w:t>Notepad process is destroyed</w:t>
      </w:r>
    </w:p>
    <w:p w14:paraId="1680F8DC" w14:textId="77777777" w:rsidR="0028638B" w:rsidRPr="0028638B" w:rsidRDefault="0028638B" w:rsidP="0028638B">
      <w:pPr>
        <w:pStyle w:val="CodePACKT"/>
      </w:pPr>
    </w:p>
    <w:p w14:paraId="74034727" w14:textId="1A610170" w:rsidR="007A77E9" w:rsidRPr="0028638B" w:rsidRDefault="007A77E9" w:rsidP="0028638B">
      <w:pPr>
        <w:pStyle w:val="CodePACKT"/>
      </w:pPr>
      <w:r w:rsidRPr="0028638B">
        <w:t>Get-Process -Name Notepad</w:t>
      </w:r>
    </w:p>
    <w:p w14:paraId="3CCDA71E" w14:textId="77777777" w:rsidR="007A77E9" w:rsidRPr="0028638B" w:rsidRDefault="007A77E9" w:rsidP="0028638B">
      <w:pPr>
        <w:pStyle w:val="CodePACKT"/>
      </w:pPr>
    </w:p>
    <w:p w14:paraId="3890FECB" w14:textId="526C57BC" w:rsidR="007A77E9" w:rsidRPr="007A77E9" w:rsidRDefault="007A77E9" w:rsidP="0028638B">
      <w:pPr>
        <w:pStyle w:val="NumberedBulletPACKT"/>
        <w:rPr>
          <w:color w:val="333333"/>
          <w:lang w:val="en-GB" w:eastAsia="en-GB"/>
        </w:rPr>
      </w:pPr>
      <w:r w:rsidRPr="007A77E9">
        <w:rPr>
          <w:lang w:val="en-GB" w:eastAsia="en-GB"/>
        </w:rPr>
        <w:lastRenderedPageBreak/>
        <w:t>Creat</w:t>
      </w:r>
      <w:ins w:id="287" w:author="Lucy Wan" w:date="2020-12-24T14:14:00Z">
        <w:r w:rsidR="00AC0CAD">
          <w:rPr>
            <w:lang w:val="en-GB" w:eastAsia="en-GB"/>
          </w:rPr>
          <w:t>e</w:t>
        </w:r>
      </w:ins>
      <w:del w:id="288" w:author="Lucy Wan" w:date="2020-12-24T14:14:00Z">
        <w:r w:rsidRPr="007A77E9" w:rsidDel="00AC0CAD">
          <w:rPr>
            <w:lang w:val="en-GB" w:eastAsia="en-GB"/>
          </w:rPr>
          <w:delText>ing</w:delText>
        </w:r>
      </w:del>
      <w:r w:rsidRPr="007A77E9">
        <w:rPr>
          <w:lang w:val="en-GB" w:eastAsia="en-GB"/>
        </w:rPr>
        <w:t> a new folder and some files</w:t>
      </w:r>
    </w:p>
    <w:p w14:paraId="4B6F8E32" w14:textId="77777777" w:rsidR="0028638B" w:rsidRPr="0028638B" w:rsidRDefault="0028638B" w:rsidP="0028638B">
      <w:pPr>
        <w:pStyle w:val="CodePACKT"/>
      </w:pPr>
    </w:p>
    <w:p w14:paraId="2D8B83DE" w14:textId="1022FF9C" w:rsidR="007A77E9" w:rsidRPr="0028638B" w:rsidRDefault="007A77E9" w:rsidP="0028638B">
      <w:pPr>
        <w:pStyle w:val="CodePACKT"/>
      </w:pPr>
      <w:r w:rsidRPr="0028638B">
        <w:t>$Path = </w:t>
      </w:r>
      <w:del w:id="289" w:author="Parvathy Nair" w:date="2021-02-01T19:34:00Z">
        <w:r w:rsidRPr="0028638B" w:rsidDel="00A217E9">
          <w:delText>'</w:delText>
        </w:r>
      </w:del>
      <w:ins w:id="290" w:author="Parvathy Nair" w:date="2021-02-01T19:34:00Z">
        <w:r w:rsidR="00A217E9">
          <w:t>’</w:t>
        </w:r>
      </w:ins>
      <w:r w:rsidRPr="0028638B">
        <w:t>C:\Foo\Secure</w:t>
      </w:r>
      <w:del w:id="291" w:author="Parvathy Nair" w:date="2021-02-01T19:34:00Z">
        <w:r w:rsidRPr="0028638B" w:rsidDel="00A217E9">
          <w:delText>'</w:delText>
        </w:r>
      </w:del>
      <w:ins w:id="292" w:author="Parvathy Nair" w:date="2021-02-01T19:34:00Z">
        <w:r w:rsidR="00A217E9">
          <w:t>’</w:t>
        </w:r>
      </w:ins>
    </w:p>
    <w:p w14:paraId="5C4EB87C" w14:textId="77777777" w:rsidR="007A77E9" w:rsidRPr="0028638B" w:rsidRDefault="007A77E9" w:rsidP="0028638B">
      <w:pPr>
        <w:pStyle w:val="CodePACKT"/>
      </w:pPr>
      <w:r w:rsidRPr="0028638B">
        <w:t>New-Item -Path $Path -ItemType directory -ErrorAction SilentlyContinue  |</w:t>
      </w:r>
    </w:p>
    <w:p w14:paraId="530848E8" w14:textId="77777777" w:rsidR="007A77E9" w:rsidRPr="0028638B" w:rsidRDefault="007A77E9" w:rsidP="0028638B">
      <w:pPr>
        <w:pStyle w:val="CodePACKT"/>
      </w:pPr>
      <w:r w:rsidRPr="0028638B">
        <w:t>  Out-Null</w:t>
      </w:r>
    </w:p>
    <w:p w14:paraId="7FE1E0A4" w14:textId="77777777" w:rsidR="007A77E9" w:rsidRPr="0028638B" w:rsidRDefault="007A77E9" w:rsidP="0028638B">
      <w:pPr>
        <w:pStyle w:val="CodePACKT"/>
      </w:pPr>
      <w:r w:rsidRPr="0028638B">
        <w:t>1..3 | ForEach-Object {</w:t>
      </w:r>
    </w:p>
    <w:p w14:paraId="1773F728" w14:textId="74EA6FD8" w:rsidR="007A77E9" w:rsidRPr="0028638B" w:rsidRDefault="007A77E9" w:rsidP="0028638B">
      <w:pPr>
        <w:pStyle w:val="CodePACKT"/>
      </w:pPr>
      <w:r w:rsidRPr="0028638B">
        <w:t>  </w:t>
      </w:r>
      <w:del w:id="293" w:author="Parvathy Nair" w:date="2021-02-01T19:34:00Z">
        <w:r w:rsidRPr="0028638B" w:rsidDel="00A217E9">
          <w:delText>"</w:delText>
        </w:r>
      </w:del>
      <w:proofErr w:type="gramStart"/>
      <w:ins w:id="294" w:author="Parvathy Nair" w:date="2021-02-01T19:34:00Z">
        <w:r w:rsidR="00A217E9">
          <w:t>”</w:t>
        </w:r>
      </w:ins>
      <w:r w:rsidRPr="0028638B">
        <w:t>Secure</w:t>
      </w:r>
      <w:proofErr w:type="gramEnd"/>
      <w:r w:rsidRPr="0028638B">
        <w:t> File</w:t>
      </w:r>
      <w:del w:id="295" w:author="Parvathy Nair" w:date="2021-02-01T19:34:00Z">
        <w:r w:rsidRPr="0028638B" w:rsidDel="00A217E9">
          <w:delText>"</w:delText>
        </w:r>
      </w:del>
      <w:ins w:id="296" w:author="Parvathy Nair" w:date="2021-02-01T19:34:00Z">
        <w:r w:rsidR="00A217E9">
          <w:t>”</w:t>
        </w:r>
      </w:ins>
      <w:r w:rsidRPr="0028638B">
        <w:t> | Out-File </w:t>
      </w:r>
      <w:del w:id="297" w:author="Parvathy Nair" w:date="2021-02-01T19:34:00Z">
        <w:r w:rsidRPr="0028638B" w:rsidDel="00A217E9">
          <w:delText>"</w:delText>
        </w:r>
      </w:del>
      <w:ins w:id="298" w:author="Parvathy Nair" w:date="2021-02-01T19:34:00Z">
        <w:r w:rsidR="00A217E9">
          <w:t>”</w:t>
        </w:r>
      </w:ins>
      <w:r w:rsidRPr="0028638B">
        <w:t>$Path\SecureFile$_.txt</w:t>
      </w:r>
      <w:del w:id="299" w:author="Parvathy Nair" w:date="2021-02-01T19:34:00Z">
        <w:r w:rsidRPr="0028638B" w:rsidDel="00A217E9">
          <w:delText>"</w:delText>
        </w:r>
      </w:del>
      <w:ins w:id="300" w:author="Parvathy Nair" w:date="2021-02-01T19:34:00Z">
        <w:r w:rsidR="00A217E9">
          <w:t>”</w:t>
        </w:r>
      </w:ins>
    </w:p>
    <w:p w14:paraId="56DD6B82" w14:textId="77777777" w:rsidR="007A77E9" w:rsidRPr="0028638B" w:rsidRDefault="007A77E9" w:rsidP="0028638B">
      <w:pPr>
        <w:pStyle w:val="CodePACKT"/>
      </w:pPr>
      <w:r w:rsidRPr="0028638B">
        <w:t>}</w:t>
      </w:r>
    </w:p>
    <w:p w14:paraId="077239FD" w14:textId="77777777" w:rsidR="007A77E9" w:rsidRPr="0028638B" w:rsidRDefault="007A77E9" w:rsidP="0028638B">
      <w:pPr>
        <w:pStyle w:val="CodePACKT"/>
      </w:pPr>
    </w:p>
    <w:p w14:paraId="442757A2" w14:textId="4A086840" w:rsidR="007A77E9" w:rsidRPr="007A77E9" w:rsidRDefault="007A77E9" w:rsidP="0028638B">
      <w:pPr>
        <w:pStyle w:val="NumberedBulletPACKT"/>
        <w:rPr>
          <w:color w:val="333333"/>
          <w:lang w:val="en-GB" w:eastAsia="en-GB"/>
        </w:rPr>
      </w:pPr>
      <w:r w:rsidRPr="007A77E9">
        <w:rPr>
          <w:lang w:val="en-GB" w:eastAsia="en-GB"/>
        </w:rPr>
        <w:t>View</w:t>
      </w:r>
      <w:del w:id="301" w:author="Lucy Wan" w:date="2020-12-24T14:14:00Z">
        <w:r w:rsidRPr="007A77E9" w:rsidDel="00AC0CAD">
          <w:rPr>
            <w:lang w:val="en-GB" w:eastAsia="en-GB"/>
          </w:rPr>
          <w:delText>ing</w:delText>
        </w:r>
      </w:del>
      <w:r w:rsidRPr="007A77E9">
        <w:rPr>
          <w:lang w:val="en-GB" w:eastAsia="en-GB"/>
        </w:rPr>
        <w:t> files in</w:t>
      </w:r>
      <w:ins w:id="302" w:author="Lucy Wan" w:date="2020-12-24T14:15:00Z">
        <w:r w:rsidR="00AC0CAD">
          <w:rPr>
            <w:lang w:val="en-GB" w:eastAsia="en-GB"/>
          </w:rPr>
          <w:t xml:space="preserve"> the</w:t>
        </w:r>
      </w:ins>
      <w:r w:rsidRPr="007A77E9">
        <w:rPr>
          <w:lang w:val="en-GB" w:eastAsia="en-GB"/>
        </w:rPr>
        <w:t> </w:t>
      </w:r>
      <w:r w:rsidRPr="00D002B4">
        <w:rPr>
          <w:rStyle w:val="CodeInTextPACKT"/>
        </w:rPr>
        <w:t>$Path</w:t>
      </w:r>
      <w:r w:rsidRPr="007A77E9">
        <w:rPr>
          <w:lang w:val="en-GB" w:eastAsia="en-GB"/>
        </w:rPr>
        <w:t> folder</w:t>
      </w:r>
    </w:p>
    <w:p w14:paraId="14841F95" w14:textId="77777777" w:rsidR="0028638B" w:rsidRPr="0028638B" w:rsidRDefault="0028638B" w:rsidP="0028638B">
      <w:pPr>
        <w:pStyle w:val="CodePACKT"/>
      </w:pPr>
    </w:p>
    <w:p w14:paraId="3459A896" w14:textId="3053A8EB" w:rsidR="007A77E9" w:rsidRPr="0028638B" w:rsidRDefault="007A77E9" w:rsidP="0028638B">
      <w:pPr>
        <w:pStyle w:val="CodePACKT"/>
      </w:pPr>
      <w:r w:rsidRPr="0028638B">
        <w:t>$Files = Get-ChildItem -Path $Path</w:t>
      </w:r>
    </w:p>
    <w:p w14:paraId="6EA547F3" w14:textId="06D9143E" w:rsidR="007A77E9" w:rsidRPr="0028638B" w:rsidRDefault="007A77E9" w:rsidP="0028638B">
      <w:pPr>
        <w:pStyle w:val="CodePACKT"/>
      </w:pPr>
      <w:r w:rsidRPr="0028638B">
        <w:t>$Files</w:t>
      </w:r>
      <w:r w:rsidR="009748AE" w:rsidRPr="009748AE">
        <w:t xml:space="preserve"> | Format-Table </w:t>
      </w:r>
      <w:r w:rsidR="00F61DAC">
        <w:t xml:space="preserve">-Property </w:t>
      </w:r>
      <w:r w:rsidR="009748AE" w:rsidRPr="009748AE">
        <w:t>Name, Attributes</w:t>
      </w:r>
    </w:p>
    <w:p w14:paraId="55C61DBA" w14:textId="77777777" w:rsidR="007A77E9" w:rsidRPr="0028638B" w:rsidRDefault="007A77E9" w:rsidP="0028638B">
      <w:pPr>
        <w:pStyle w:val="CodePACKT"/>
      </w:pPr>
    </w:p>
    <w:p w14:paraId="2C6F4A81" w14:textId="6CFC2359" w:rsidR="007A77E9" w:rsidRPr="007A77E9" w:rsidRDefault="0028638B" w:rsidP="0028638B">
      <w:pPr>
        <w:pStyle w:val="NumberedBulletPACKT"/>
        <w:rPr>
          <w:color w:val="333333"/>
          <w:lang w:val="en-GB" w:eastAsia="en-GB"/>
        </w:rPr>
      </w:pPr>
      <w:r>
        <w:rPr>
          <w:lang w:val="en-GB" w:eastAsia="en-GB"/>
        </w:rPr>
        <w:t>E</w:t>
      </w:r>
      <w:r w:rsidR="007A77E9" w:rsidRPr="007A77E9">
        <w:rPr>
          <w:lang w:val="en-GB" w:eastAsia="en-GB"/>
        </w:rPr>
        <w:t>ncrypt</w:t>
      </w:r>
      <w:del w:id="303" w:author="Lucy Wan" w:date="2020-12-24T14:14:00Z">
        <w:r w:rsidDel="00AC0CAD">
          <w:rPr>
            <w:lang w:val="en-GB" w:eastAsia="en-GB"/>
          </w:rPr>
          <w:delText>ing</w:delText>
        </w:r>
      </w:del>
      <w:r w:rsidR="007A77E9" w:rsidRPr="007A77E9">
        <w:rPr>
          <w:lang w:val="en-GB" w:eastAsia="en-GB"/>
        </w:rPr>
        <w:t> the files</w:t>
      </w:r>
    </w:p>
    <w:p w14:paraId="72D45EFA" w14:textId="77777777" w:rsidR="0028638B" w:rsidRPr="0028638B" w:rsidRDefault="0028638B" w:rsidP="0028638B">
      <w:pPr>
        <w:pStyle w:val="CodePACKT"/>
      </w:pPr>
    </w:p>
    <w:p w14:paraId="4489F9D9" w14:textId="2BBC534C" w:rsidR="007A77E9" w:rsidRPr="0028638B" w:rsidRDefault="007A77E9" w:rsidP="0028638B">
      <w:pPr>
        <w:pStyle w:val="CodePACKT"/>
      </w:pPr>
      <w:r w:rsidRPr="0028638B">
        <w:t>$Files| ForEach-Object Encrypt</w:t>
      </w:r>
    </w:p>
    <w:p w14:paraId="7C42E281" w14:textId="77777777" w:rsidR="007A77E9" w:rsidRPr="0028638B" w:rsidRDefault="007A77E9" w:rsidP="0028638B">
      <w:pPr>
        <w:pStyle w:val="CodePACKT"/>
      </w:pPr>
    </w:p>
    <w:p w14:paraId="2CF8658D" w14:textId="1FE5073E" w:rsidR="007A77E9" w:rsidRPr="007A77E9" w:rsidRDefault="007A77E9" w:rsidP="0028638B">
      <w:pPr>
        <w:pStyle w:val="NumberedBulletPACKT"/>
        <w:rPr>
          <w:color w:val="333333"/>
          <w:lang w:val="en-GB" w:eastAsia="en-GB"/>
        </w:rPr>
      </w:pPr>
      <w:r w:rsidRPr="007A77E9">
        <w:rPr>
          <w:lang w:val="en-GB" w:eastAsia="en-GB"/>
        </w:rPr>
        <w:t>View</w:t>
      </w:r>
      <w:del w:id="304" w:author="Lucy Wan" w:date="2020-12-24T14:14:00Z">
        <w:r w:rsidRPr="007A77E9" w:rsidDel="00AC0CAD">
          <w:rPr>
            <w:lang w:val="en-GB" w:eastAsia="en-GB"/>
          </w:rPr>
          <w:delText>ing</w:delText>
        </w:r>
      </w:del>
      <w:r w:rsidRPr="007A77E9">
        <w:rPr>
          <w:lang w:val="en-GB" w:eastAsia="en-GB"/>
        </w:rPr>
        <w:t> file attributes</w:t>
      </w:r>
    </w:p>
    <w:p w14:paraId="0B79203A" w14:textId="77777777" w:rsidR="0028638B" w:rsidRPr="0028638B" w:rsidRDefault="0028638B" w:rsidP="0028638B">
      <w:pPr>
        <w:pStyle w:val="CodePACKT"/>
      </w:pPr>
    </w:p>
    <w:p w14:paraId="505CA145" w14:textId="40D60AEA" w:rsidR="007A77E9" w:rsidRPr="0028638B" w:rsidRDefault="007A77E9" w:rsidP="0028638B">
      <w:pPr>
        <w:pStyle w:val="CodePACKT"/>
      </w:pPr>
      <w:r w:rsidRPr="0028638B">
        <w:t>Get-ChildItem -Path $Path |</w:t>
      </w:r>
    </w:p>
    <w:p w14:paraId="0CA3C61C" w14:textId="77777777" w:rsidR="007A77E9" w:rsidRPr="0028638B" w:rsidRDefault="007A77E9" w:rsidP="0028638B">
      <w:pPr>
        <w:pStyle w:val="CodePACKT"/>
      </w:pPr>
      <w:r w:rsidRPr="0028638B">
        <w:t>  Format-Table -Property Name, Attributes</w:t>
      </w:r>
    </w:p>
    <w:p w14:paraId="01F3E52F" w14:textId="77777777" w:rsidR="007A77E9" w:rsidRPr="0028638B" w:rsidRDefault="007A77E9" w:rsidP="0028638B">
      <w:pPr>
        <w:pStyle w:val="CodePACKT"/>
      </w:pPr>
    </w:p>
    <w:p w14:paraId="04ABFAB8" w14:textId="43AE7C65" w:rsidR="007A77E9" w:rsidRPr="007A77E9" w:rsidRDefault="007A77E9" w:rsidP="0028638B">
      <w:pPr>
        <w:pStyle w:val="NumberedBulletPACKT"/>
        <w:rPr>
          <w:color w:val="333333"/>
          <w:lang w:val="en-GB" w:eastAsia="en-GB"/>
        </w:rPr>
      </w:pPr>
      <w:r w:rsidRPr="007A77E9">
        <w:rPr>
          <w:lang w:val="en-GB" w:eastAsia="en-GB"/>
        </w:rPr>
        <w:t>Decrypt</w:t>
      </w:r>
      <w:del w:id="305" w:author="Lucy Wan" w:date="2020-12-24T14:14:00Z">
        <w:r w:rsidR="00D002B4" w:rsidDel="00AC0CAD">
          <w:rPr>
            <w:lang w:val="en-GB" w:eastAsia="en-GB"/>
          </w:rPr>
          <w:delText>ing</w:delText>
        </w:r>
      </w:del>
      <w:r w:rsidRPr="007A77E9">
        <w:rPr>
          <w:lang w:val="en-GB" w:eastAsia="en-GB"/>
        </w:rPr>
        <w:t> and view</w:t>
      </w:r>
      <w:del w:id="306" w:author="Lucy Wan" w:date="2020-12-24T14:15:00Z">
        <w:r w:rsidR="00D002B4" w:rsidDel="00AC0CAD">
          <w:rPr>
            <w:lang w:val="en-GB" w:eastAsia="en-GB"/>
          </w:rPr>
          <w:delText>i</w:delText>
        </w:r>
      </w:del>
      <w:del w:id="307" w:author="Lucy Wan" w:date="2020-12-24T14:14:00Z">
        <w:r w:rsidR="00D002B4" w:rsidDel="00AC0CAD">
          <w:rPr>
            <w:lang w:val="en-GB" w:eastAsia="en-GB"/>
          </w:rPr>
          <w:delText>ng</w:delText>
        </w:r>
      </w:del>
      <w:r w:rsidRPr="007A77E9">
        <w:rPr>
          <w:lang w:val="en-GB" w:eastAsia="en-GB"/>
        </w:rPr>
        <w:t> the files</w:t>
      </w:r>
    </w:p>
    <w:p w14:paraId="73DFE532" w14:textId="77777777" w:rsidR="0028638B" w:rsidRPr="0028638B" w:rsidRDefault="0028638B" w:rsidP="0028638B">
      <w:pPr>
        <w:pStyle w:val="CodePACKT"/>
      </w:pPr>
    </w:p>
    <w:p w14:paraId="54BE12A0" w14:textId="232F97D1" w:rsidR="007A77E9" w:rsidRPr="0028638B" w:rsidRDefault="007A77E9" w:rsidP="0028638B">
      <w:pPr>
        <w:pStyle w:val="CodePACKT"/>
      </w:pPr>
      <w:r w:rsidRPr="0028638B">
        <w:t>$Files| ForEach-Object {</w:t>
      </w:r>
    </w:p>
    <w:p w14:paraId="1ADD7449" w14:textId="77777777" w:rsidR="007A77E9" w:rsidRPr="0028638B" w:rsidRDefault="007A77E9" w:rsidP="0028638B">
      <w:pPr>
        <w:pStyle w:val="CodePACKT"/>
      </w:pPr>
      <w:r w:rsidRPr="0028638B">
        <w:t>  $_.Decrypt()</w:t>
      </w:r>
    </w:p>
    <w:p w14:paraId="3CC2DBDA" w14:textId="77777777" w:rsidR="007A77E9" w:rsidRPr="0028638B" w:rsidRDefault="007A77E9" w:rsidP="0028638B">
      <w:pPr>
        <w:pStyle w:val="CodePACKT"/>
      </w:pPr>
      <w:r w:rsidRPr="0028638B">
        <w:t>}</w:t>
      </w:r>
    </w:p>
    <w:p w14:paraId="1A79110A" w14:textId="77777777" w:rsidR="007A77E9" w:rsidRPr="0028638B" w:rsidRDefault="007A77E9" w:rsidP="0028638B">
      <w:pPr>
        <w:pStyle w:val="CodePACKT"/>
      </w:pPr>
      <w:r w:rsidRPr="0028638B">
        <w:t>Get-ChildItem -Path $Path |</w:t>
      </w:r>
    </w:p>
    <w:p w14:paraId="67666150" w14:textId="6F6898CF" w:rsidR="007A77E9" w:rsidRPr="007A77E9" w:rsidRDefault="007A77E9" w:rsidP="0028638B">
      <w:pPr>
        <w:pStyle w:val="CodePACKT"/>
        <w:rPr>
          <w:rFonts w:ascii="Consolas" w:hAnsi="Consolas"/>
          <w:color w:val="333333"/>
          <w:sz w:val="21"/>
          <w:szCs w:val="21"/>
          <w:lang w:val="en-GB" w:eastAsia="en-GB"/>
        </w:rPr>
      </w:pPr>
      <w:r w:rsidRPr="0028638B">
        <w:t>  Format-Table -Property Name, Attributes</w:t>
      </w:r>
    </w:p>
    <w:p w14:paraId="7BACEF27" w14:textId="77777777" w:rsidR="00AC0E66" w:rsidRDefault="00AC0E66" w:rsidP="00AC0E66">
      <w:pPr>
        <w:pStyle w:val="Heading2"/>
        <w:numPr>
          <w:ilvl w:val="1"/>
          <w:numId w:val="3"/>
        </w:numPr>
        <w:tabs>
          <w:tab w:val="left" w:pos="0"/>
        </w:tabs>
      </w:pPr>
      <w:r>
        <w:t>How it works...</w:t>
      </w:r>
    </w:p>
    <w:p w14:paraId="345FADD8" w14:textId="10C01E3D"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28638B">
        <w:rPr>
          <w:lang w:val="en-GB"/>
        </w:rPr>
        <w:t>which produces no output, you start Notepad.exe. This creates a process which you can examine and use.</w:t>
      </w:r>
      <w:r w:rsidR="00F61DAC">
        <w:rPr>
          <w:lang w:val="en-GB"/>
        </w:rPr>
        <w:t xml:space="preserve"> </w:t>
      </w:r>
    </w:p>
    <w:p w14:paraId="180F3350" w14:textId="29B4C9F5" w:rsidR="0028638B" w:rsidRDefault="0028638B" w:rsidP="00AC0E66">
      <w:pPr>
        <w:pStyle w:val="NormalPACKT"/>
        <w:rPr>
          <w:lang w:val="en-GB"/>
        </w:rPr>
      </w:pPr>
      <w:r>
        <w:rPr>
          <w:lang w:val="en-GB"/>
        </w:rPr>
        <w:t xml:space="preserve">In </w:t>
      </w:r>
      <w:r w:rsidRPr="0028638B">
        <w:rPr>
          <w:rStyle w:val="ItalicsPACKT"/>
        </w:rPr>
        <w:t>step 2</w:t>
      </w:r>
      <w:r>
        <w:rPr>
          <w:lang w:val="en-GB"/>
        </w:rPr>
        <w:t>, you obtain Notepad</w:t>
      </w:r>
      <w:del w:id="308" w:author="Parvathy Nair" w:date="2021-02-01T19:34:00Z">
        <w:r w:rsidDel="00A217E9">
          <w:rPr>
            <w:lang w:val="en-GB"/>
          </w:rPr>
          <w:delText>’</w:delText>
        </w:r>
      </w:del>
      <w:ins w:id="309" w:author="Parvathy Nair" w:date="2021-02-01T19:34:00Z">
        <w:r w:rsidR="00A217E9">
          <w:rPr>
            <w:lang w:val="en-GB"/>
          </w:rPr>
          <w:t>’</w:t>
        </w:r>
      </w:ins>
      <w:r>
        <w:rPr>
          <w:lang w:val="en-GB"/>
        </w:rPr>
        <w:t>s Process object and examin</w:t>
      </w:r>
      <w:r w:rsidR="007510B9">
        <w:rPr>
          <w:lang w:val="en-GB"/>
        </w:rPr>
        <w:t>e</w:t>
      </w:r>
      <w:r>
        <w:rPr>
          <w:lang w:val="en-GB"/>
        </w:rPr>
        <w:t xml:space="preserve"> the methods available to you. The output looks like this:</w:t>
      </w:r>
    </w:p>
    <w:p w14:paraId="0F38452D" w14:textId="10433C6C" w:rsidR="00F61DAC" w:rsidRDefault="00F61DAC" w:rsidP="00053F9F">
      <w:pPr>
        <w:pStyle w:val="FigurePACKT"/>
        <w:rPr>
          <w:ins w:id="310" w:author="Lucy Wan" w:date="2020-12-24T14:15:00Z"/>
          <w:lang w:val="en-GB"/>
        </w:rPr>
      </w:pPr>
      <w:r>
        <w:lastRenderedPageBreak/>
        <w:drawing>
          <wp:inline distT="0" distB="0" distL="0" distR="0" wp14:anchorId="7C7CB8D8" wp14:editId="67D06672">
            <wp:extent cx="3529467" cy="2018514"/>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51994" cy="2031397"/>
                    </a:xfrm>
                    <a:prstGeom prst="rect">
                      <a:avLst/>
                    </a:prstGeom>
                  </pic:spPr>
                </pic:pic>
              </a:graphicData>
            </a:graphic>
          </wp:inline>
        </w:drawing>
      </w:r>
    </w:p>
    <w:p w14:paraId="7E71B2D4" w14:textId="6CE4BB87" w:rsidR="00ED4717" w:rsidRDefault="00ED4717" w:rsidP="00053F9F">
      <w:pPr>
        <w:pStyle w:val="FigurePACKT"/>
        <w:rPr>
          <w:lang w:val="en-GB"/>
        </w:rPr>
      </w:pPr>
      <w:ins w:id="311" w:author="Lucy Wan" w:date="2020-12-24T14:15:00Z">
        <w:r>
          <w:rPr>
            <w:lang w:val="en-GB"/>
          </w:rPr>
          <w:t>Figure 5.1</w:t>
        </w:r>
      </w:ins>
      <w:ins w:id="312" w:author="Lucy Wan" w:date="2020-12-24T15:41:00Z">
        <w:r w:rsidR="005F295E">
          <w:rPr>
            <w:lang w:val="en-GB"/>
          </w:rPr>
          <w:t>8</w:t>
        </w:r>
      </w:ins>
      <w:ins w:id="313" w:author="Lucy Wan" w:date="2020-12-24T14:15:00Z">
        <w:r>
          <w:rPr>
            <w:lang w:val="en-GB"/>
          </w:rPr>
          <w:t xml:space="preserve">: </w:t>
        </w:r>
        <w:r w:rsidR="009F0315">
          <w:rPr>
            <w:lang w:val="en-GB"/>
          </w:rPr>
          <w:t>Examining methods on the Notepad process</w:t>
        </w:r>
      </w:ins>
    </w:p>
    <w:p w14:paraId="106A853C" w14:textId="0EFCB1FA" w:rsidR="0028638B" w:rsidRDefault="007510B9"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w:t>
      </w:r>
      <w:r w:rsidR="00F61DAC">
        <w:rPr>
          <w:noProof/>
        </w:rPr>
        <w:t>8</w:t>
      </w:r>
      <w:r>
        <w:rPr>
          <w:noProof/>
        </w:rPr>
        <w:t>.png</w:t>
      </w:r>
    </w:p>
    <w:p w14:paraId="62F2E095" w14:textId="5DC7C32E" w:rsidR="0028638B" w:rsidRDefault="0028638B" w:rsidP="00AC0E66">
      <w:pPr>
        <w:pStyle w:val="NormalPACKT"/>
        <w:rPr>
          <w:lang w:val="en-GB"/>
        </w:rPr>
      </w:pPr>
      <w:r>
        <w:rPr>
          <w:lang w:val="en-GB"/>
        </w:rPr>
        <w:t xml:space="preserve">In </w:t>
      </w:r>
      <w:r w:rsidRPr="0028638B">
        <w:rPr>
          <w:rStyle w:val="ItalicsPACKT"/>
        </w:rPr>
        <w:t>step 3</w:t>
      </w:r>
      <w:r>
        <w:rPr>
          <w:lang w:val="en-GB"/>
        </w:rPr>
        <w:t xml:space="preserve">, you use the </w:t>
      </w:r>
      <w:r w:rsidRPr="0028638B">
        <w:rPr>
          <w:rStyle w:val="CodeInTextPACKT"/>
        </w:rPr>
        <w:t>Kill()</w:t>
      </w:r>
      <w:r>
        <w:rPr>
          <w:lang w:val="en-GB"/>
        </w:rPr>
        <w:t xml:space="preserve"> method in the </w:t>
      </w:r>
      <w:r w:rsidRPr="0028638B">
        <w:rPr>
          <w:rStyle w:val="CodeInTextPACKT"/>
        </w:rPr>
        <w:t>System.Diagnostics.Process</w:t>
      </w:r>
      <w:r>
        <w:rPr>
          <w:lang w:val="en-GB"/>
        </w:rPr>
        <w:t xml:space="preserve"> object to stop the Notepad process. This step produces no output. In </w:t>
      </w:r>
      <w:r w:rsidRPr="0028638B">
        <w:rPr>
          <w:rStyle w:val="ItalicsPACKT"/>
        </w:rPr>
        <w:t xml:space="preserve">step </w:t>
      </w:r>
      <w:r>
        <w:rPr>
          <w:rStyle w:val="ItalicsPACKT"/>
        </w:rPr>
        <w:t>4</w:t>
      </w:r>
      <w:r>
        <w:rPr>
          <w:lang w:val="en-GB"/>
        </w:rPr>
        <w:t>, you confirm that you have stopped the Notepad process with output like this:</w:t>
      </w:r>
    </w:p>
    <w:p w14:paraId="5397AC1A" w14:textId="6CAEE1D3" w:rsidR="00F61DAC" w:rsidRDefault="00F61DAC" w:rsidP="00053F9F">
      <w:pPr>
        <w:pStyle w:val="FigurePACKT"/>
        <w:rPr>
          <w:ins w:id="314" w:author="Lucy Wan" w:date="2020-12-24T14:15:00Z"/>
          <w:lang w:val="en-GB"/>
        </w:rPr>
      </w:pPr>
      <w:r>
        <w:drawing>
          <wp:inline distT="0" distB="0" distL="0" distR="0" wp14:anchorId="6FBC6763" wp14:editId="16B11130">
            <wp:extent cx="2867817" cy="734906"/>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15681" cy="747172"/>
                    </a:xfrm>
                    <a:prstGeom prst="rect">
                      <a:avLst/>
                    </a:prstGeom>
                  </pic:spPr>
                </pic:pic>
              </a:graphicData>
            </a:graphic>
          </wp:inline>
        </w:drawing>
      </w:r>
    </w:p>
    <w:p w14:paraId="0C1A5078" w14:textId="45D5D88D" w:rsidR="00752548" w:rsidRDefault="00752548" w:rsidP="00053F9F">
      <w:pPr>
        <w:pStyle w:val="FigurePACKT"/>
        <w:rPr>
          <w:lang w:val="en-GB"/>
        </w:rPr>
      </w:pPr>
      <w:ins w:id="315" w:author="Lucy Wan" w:date="2020-12-24T14:15:00Z">
        <w:r>
          <w:rPr>
            <w:lang w:val="en-GB"/>
          </w:rPr>
          <w:t>Figure 5.1</w:t>
        </w:r>
      </w:ins>
      <w:ins w:id="316" w:author="Lucy Wan" w:date="2020-12-24T15:41:00Z">
        <w:r w:rsidR="005F295E">
          <w:rPr>
            <w:lang w:val="en-GB"/>
          </w:rPr>
          <w:t>9</w:t>
        </w:r>
      </w:ins>
      <w:ins w:id="317" w:author="Lucy Wan" w:date="2020-12-24T14:15:00Z">
        <w:r>
          <w:rPr>
            <w:lang w:val="en-GB"/>
          </w:rPr>
          <w:t xml:space="preserve">: </w:t>
        </w:r>
        <w:r w:rsidR="008109B6">
          <w:rPr>
            <w:lang w:val="en-GB"/>
          </w:rPr>
          <w:t>C</w:t>
        </w:r>
      </w:ins>
      <w:ins w:id="318" w:author="Lucy Wan" w:date="2020-12-24T14:16:00Z">
        <w:r w:rsidR="008109B6">
          <w:rPr>
            <w:lang w:val="en-GB"/>
          </w:rPr>
          <w:t>onfirming the Notepad process is destroyed</w:t>
        </w:r>
      </w:ins>
    </w:p>
    <w:p w14:paraId="24EA9C8A" w14:textId="0224732A" w:rsidR="00F61DAC" w:rsidRDefault="00F61DAC" w:rsidP="00F61DAC">
      <w:pPr>
        <w:pStyle w:val="LayoutInformationPACKT"/>
        <w:rPr>
          <w:lang w:val="en-GB"/>
        </w:rPr>
      </w:pPr>
      <w:r>
        <w:t xml:space="preserve">Insert </w:t>
      </w:r>
      <w:r w:rsidRPr="00C41783">
        <w:t>image</w:t>
      </w:r>
      <w:r>
        <w:t xml:space="preserve"> </w:t>
      </w:r>
      <w:r>
        <w:rPr>
          <w:noProof/>
        </w:rPr>
        <w:t>B42024_05</w:t>
      </w:r>
      <w:r w:rsidRPr="00023EAD">
        <w:rPr>
          <w:noProof/>
        </w:rPr>
        <w:t>_</w:t>
      </w:r>
      <w:r>
        <w:rPr>
          <w:noProof/>
        </w:rPr>
        <w:t>19.png</w:t>
      </w:r>
    </w:p>
    <w:p w14:paraId="5B742F46" w14:textId="7625BD73" w:rsidR="0028638B" w:rsidRDefault="0028638B" w:rsidP="00AC0E66">
      <w:pPr>
        <w:pStyle w:val="NormalPACKT"/>
        <w:rPr>
          <w:lang w:val="en-GB"/>
        </w:rPr>
      </w:pPr>
      <w:r>
        <w:rPr>
          <w:lang w:val="en-GB"/>
        </w:rPr>
        <w:t>To illustrate other use</w:t>
      </w:r>
      <w:r w:rsidR="009748AE">
        <w:rPr>
          <w:lang w:val="en-GB"/>
        </w:rPr>
        <w:t>s</w:t>
      </w:r>
      <w:r>
        <w:rPr>
          <w:lang w:val="en-GB"/>
        </w:rPr>
        <w:t xml:space="preserve"> of .NET </w:t>
      </w:r>
      <w:r w:rsidR="009748AE">
        <w:rPr>
          <w:lang w:val="en-GB"/>
        </w:rPr>
        <w:t>methods</w:t>
      </w:r>
      <w:r>
        <w:rPr>
          <w:lang w:val="en-GB"/>
        </w:rPr>
        <w:t>, you create a folder and three files within the folder</w:t>
      </w:r>
      <w:r w:rsidR="009748AE">
        <w:rPr>
          <w:lang w:val="en-GB"/>
        </w:rPr>
        <w:t xml:space="preserve"> in </w:t>
      </w:r>
      <w:r w:rsidRPr="009748AE">
        <w:rPr>
          <w:rStyle w:val="ItalicsPACKT"/>
        </w:rPr>
        <w:t>step</w:t>
      </w:r>
      <w:r w:rsidR="009748AE" w:rsidRPr="009748AE">
        <w:rPr>
          <w:rStyle w:val="ItalicsPACKT"/>
        </w:rPr>
        <w:t> 5</w:t>
      </w:r>
      <w:r w:rsidR="009748AE">
        <w:rPr>
          <w:lang w:val="en-GB"/>
        </w:rPr>
        <w:t xml:space="preserve">. Creating these files generates no output. In </w:t>
      </w:r>
      <w:r w:rsidR="009748AE" w:rsidRPr="009748AE">
        <w:rPr>
          <w:rStyle w:val="ItalicsPACKT"/>
        </w:rPr>
        <w:t>step 6</w:t>
      </w:r>
      <w:r w:rsidR="009748AE">
        <w:rPr>
          <w:lang w:val="en-GB"/>
        </w:rPr>
        <w:t xml:space="preserve">, you use the </w:t>
      </w:r>
      <w:r w:rsidR="009748AE" w:rsidRPr="009748AE">
        <w:rPr>
          <w:rStyle w:val="CodeInTextPACKT"/>
        </w:rPr>
        <w:t>Get-ChildItem</w:t>
      </w:r>
      <w:r w:rsidR="009748AE">
        <w:rPr>
          <w:lang w:val="en-GB"/>
        </w:rPr>
        <w:t xml:space="preserve"> cmdlet to retrieve details about these three files, including all file attributes, which looks like this:</w:t>
      </w:r>
    </w:p>
    <w:p w14:paraId="119551A7" w14:textId="4D30B57D" w:rsidR="0028638B" w:rsidRDefault="00F61DAC" w:rsidP="00053F9F">
      <w:pPr>
        <w:pStyle w:val="FigurePACKT"/>
        <w:rPr>
          <w:ins w:id="319" w:author="Lucy Wan" w:date="2020-12-24T14:16:00Z"/>
          <w:lang w:val="en-GB"/>
        </w:rPr>
      </w:pPr>
      <w:r>
        <w:drawing>
          <wp:inline distT="0" distB="0" distL="0" distR="0" wp14:anchorId="1A891D27" wp14:editId="59DD32E7">
            <wp:extent cx="2217331" cy="8045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39711" cy="812638"/>
                    </a:xfrm>
                    <a:prstGeom prst="rect">
                      <a:avLst/>
                    </a:prstGeom>
                  </pic:spPr>
                </pic:pic>
              </a:graphicData>
            </a:graphic>
          </wp:inline>
        </w:drawing>
      </w:r>
    </w:p>
    <w:p w14:paraId="60AF696E" w14:textId="40D6ED1B" w:rsidR="00C572A1" w:rsidRDefault="00C572A1" w:rsidP="00053F9F">
      <w:pPr>
        <w:pStyle w:val="FigurePACKT"/>
        <w:rPr>
          <w:lang w:val="en-GB"/>
        </w:rPr>
      </w:pPr>
      <w:ins w:id="320" w:author="Lucy Wan" w:date="2020-12-24T14:16:00Z">
        <w:r>
          <w:rPr>
            <w:lang w:val="en-GB"/>
          </w:rPr>
          <w:t>Figure 5.</w:t>
        </w:r>
      </w:ins>
      <w:ins w:id="321" w:author="Lucy Wan" w:date="2020-12-24T15:41:00Z">
        <w:r w:rsidR="005F295E">
          <w:rPr>
            <w:lang w:val="en-GB"/>
          </w:rPr>
          <w:t>20</w:t>
        </w:r>
      </w:ins>
      <w:ins w:id="322" w:author="Lucy Wan" w:date="2020-12-24T14:16:00Z">
        <w:r>
          <w:rPr>
            <w:lang w:val="en-GB"/>
          </w:rPr>
          <w:t xml:space="preserve">: </w:t>
        </w:r>
        <w:r w:rsidR="004D41B0">
          <w:rPr>
            <w:lang w:val="en-GB"/>
          </w:rPr>
          <w:t xml:space="preserve">Viewing </w:t>
        </w:r>
        <w:r w:rsidR="00303E06">
          <w:rPr>
            <w:lang w:val="en-GB"/>
          </w:rPr>
          <w:t xml:space="preserve">the </w:t>
        </w:r>
        <w:r w:rsidR="004D41B0">
          <w:rPr>
            <w:lang w:val="en-GB"/>
          </w:rPr>
          <w:t>files in the $Path folder</w:t>
        </w:r>
      </w:ins>
    </w:p>
    <w:p w14:paraId="548D0E17" w14:textId="58EC9279" w:rsidR="00F61DAC" w:rsidRDefault="00F61DAC" w:rsidP="00F61DAC">
      <w:pPr>
        <w:pStyle w:val="LayoutInformationPACKT"/>
        <w:rPr>
          <w:lang w:val="en-GB"/>
        </w:rPr>
      </w:pPr>
      <w:r>
        <w:lastRenderedPageBreak/>
        <w:t xml:space="preserve">Insert </w:t>
      </w:r>
      <w:r w:rsidRPr="00C41783">
        <w:t>image</w:t>
      </w:r>
      <w:r>
        <w:t xml:space="preserve"> </w:t>
      </w:r>
      <w:r>
        <w:rPr>
          <w:noProof/>
        </w:rPr>
        <w:t>B42024_05</w:t>
      </w:r>
      <w:r w:rsidRPr="00023EAD">
        <w:rPr>
          <w:noProof/>
        </w:rPr>
        <w:t>_</w:t>
      </w:r>
      <w:r>
        <w:rPr>
          <w:noProof/>
        </w:rPr>
        <w:t>20.png</w:t>
      </w:r>
    </w:p>
    <w:p w14:paraId="1CDBE268" w14:textId="27802321" w:rsidR="0028638B" w:rsidRDefault="0028638B" w:rsidP="00AC0E66">
      <w:pPr>
        <w:pStyle w:val="NormalPACKT"/>
        <w:rPr>
          <w:lang w:val="en-GB"/>
        </w:rPr>
      </w:pPr>
      <w:r>
        <w:rPr>
          <w:lang w:val="en-GB"/>
        </w:rPr>
        <w:br/>
      </w:r>
      <w:r w:rsidR="009748AE">
        <w:rPr>
          <w:lang w:val="en-GB"/>
        </w:rPr>
        <w:t xml:space="preserve">In </w:t>
      </w:r>
      <w:r w:rsidR="009748AE" w:rsidRPr="009748AE">
        <w:rPr>
          <w:rStyle w:val="ItalicsPACKT"/>
        </w:rPr>
        <w:t>step 7</w:t>
      </w:r>
      <w:r w:rsidR="009748AE">
        <w:rPr>
          <w:lang w:val="en-GB"/>
        </w:rPr>
        <w:t xml:space="preserve">, you use the encrypt method to encrypt the files, </w:t>
      </w:r>
      <w:commentRangeStart w:id="323"/>
      <w:r w:rsidR="009748AE">
        <w:rPr>
          <w:lang w:val="en-GB"/>
        </w:rPr>
        <w:t xml:space="preserve">generating no output. </w:t>
      </w:r>
      <w:commentRangeEnd w:id="323"/>
      <w:r w:rsidR="004E202B">
        <w:rPr>
          <w:rStyle w:val="CommentReference"/>
        </w:rPr>
        <w:commentReference w:id="323"/>
      </w:r>
      <w:r w:rsidR="009748AE">
        <w:rPr>
          <w:lang w:val="en-GB"/>
        </w:rPr>
        <w:t xml:space="preserve">In </w:t>
      </w:r>
      <w:r w:rsidR="009748AE" w:rsidRPr="009748AE">
        <w:rPr>
          <w:rStyle w:val="ItalicsPACKT"/>
        </w:rPr>
        <w:t>step 8</w:t>
      </w:r>
      <w:r w:rsidR="009748AE">
        <w:rPr>
          <w:lang w:val="en-GB"/>
        </w:rPr>
        <w:t xml:space="preserve">, you </w:t>
      </w:r>
      <w:r w:rsidR="00D002B4">
        <w:rPr>
          <w:lang w:val="en-GB"/>
        </w:rPr>
        <w:t xml:space="preserve">view again </w:t>
      </w:r>
      <w:r w:rsidR="009748AE">
        <w:rPr>
          <w:lang w:val="en-GB"/>
        </w:rPr>
        <w:t xml:space="preserve">the </w:t>
      </w:r>
      <w:r w:rsidR="00D002B4">
        <w:rPr>
          <w:lang w:val="en-GB"/>
        </w:rPr>
        <w:t>attributes of the files</w:t>
      </w:r>
      <w:r w:rsidR="009748AE">
        <w:rPr>
          <w:lang w:val="en-GB"/>
        </w:rPr>
        <w:t>, which looks like this:</w:t>
      </w:r>
    </w:p>
    <w:p w14:paraId="5AF792C6" w14:textId="496DCF74" w:rsidR="009748AE" w:rsidRDefault="00C613F0" w:rsidP="00053F9F">
      <w:pPr>
        <w:pStyle w:val="FigurePACKT"/>
        <w:rPr>
          <w:ins w:id="324" w:author="Lucy Wan" w:date="2020-12-24T14:17:00Z"/>
          <w:lang w:val="en-GB"/>
        </w:rPr>
      </w:pPr>
      <w:commentRangeStart w:id="325"/>
      <w:r>
        <w:drawing>
          <wp:inline distT="0" distB="0" distL="0" distR="0" wp14:anchorId="0286BBD7" wp14:editId="568D9316">
            <wp:extent cx="1980229" cy="1049049"/>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26597" cy="1073613"/>
                    </a:xfrm>
                    <a:prstGeom prst="rect">
                      <a:avLst/>
                    </a:prstGeom>
                  </pic:spPr>
                </pic:pic>
              </a:graphicData>
            </a:graphic>
          </wp:inline>
        </w:drawing>
      </w:r>
      <w:commentRangeEnd w:id="325"/>
      <w:r w:rsidR="0079707C">
        <w:rPr>
          <w:rStyle w:val="CommentReference"/>
          <w:rFonts w:ascii="Arial" w:hAnsi="Arial"/>
          <w:noProof w:val="0"/>
        </w:rPr>
        <w:commentReference w:id="325"/>
      </w:r>
    </w:p>
    <w:p w14:paraId="14BC6A56" w14:textId="5BBDAF71" w:rsidR="00303E06" w:rsidRDefault="00303E06" w:rsidP="00053F9F">
      <w:pPr>
        <w:pStyle w:val="FigurePACKT"/>
        <w:rPr>
          <w:lang w:val="en-GB"/>
        </w:rPr>
      </w:pPr>
      <w:ins w:id="326" w:author="Lucy Wan" w:date="2020-12-24T14:17:00Z">
        <w:r>
          <w:rPr>
            <w:lang w:val="en-GB"/>
          </w:rPr>
          <w:t>Figure 5.2</w:t>
        </w:r>
      </w:ins>
      <w:ins w:id="327" w:author="Lucy Wan" w:date="2020-12-24T15:42:00Z">
        <w:r w:rsidR="005F295E">
          <w:rPr>
            <w:lang w:val="en-GB"/>
          </w:rPr>
          <w:t>1</w:t>
        </w:r>
      </w:ins>
      <w:ins w:id="328" w:author="Lucy Wan" w:date="2020-12-24T14:17:00Z">
        <w:r>
          <w:rPr>
            <w:lang w:val="en-GB"/>
          </w:rPr>
          <w:t xml:space="preserve">: </w:t>
        </w:r>
        <w:r w:rsidR="00F14CFA">
          <w:rPr>
            <w:lang w:val="en-GB"/>
          </w:rPr>
          <w:t xml:space="preserve">Viewing the </w:t>
        </w:r>
      </w:ins>
      <w:ins w:id="329" w:author="Lucy Wan" w:date="2020-12-24T14:18:00Z">
        <w:r w:rsidR="00CB6D4B">
          <w:rPr>
            <w:lang w:val="en-GB"/>
          </w:rPr>
          <w:t>file attributes</w:t>
        </w:r>
      </w:ins>
    </w:p>
    <w:p w14:paraId="2179833D" w14:textId="6CC6A1BE" w:rsidR="00C613F0"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1.png</w:t>
      </w:r>
    </w:p>
    <w:p w14:paraId="7210F199" w14:textId="0B537C86" w:rsidR="009748AE" w:rsidRDefault="009748AE" w:rsidP="00AC0E66">
      <w:pPr>
        <w:pStyle w:val="NormalPACKT"/>
        <w:rPr>
          <w:lang w:val="en-GB"/>
        </w:rPr>
      </w:pPr>
      <w:r>
        <w:rPr>
          <w:lang w:val="en-GB"/>
        </w:rPr>
        <w:t xml:space="preserve">Finally, with </w:t>
      </w:r>
      <w:r w:rsidRPr="009748AE">
        <w:rPr>
          <w:rStyle w:val="ItalicsPACKT"/>
        </w:rPr>
        <w:t>step 9</w:t>
      </w:r>
      <w:r>
        <w:rPr>
          <w:lang w:val="en-GB"/>
        </w:rPr>
        <w:t xml:space="preserve">, you decrypt the files using the </w:t>
      </w:r>
      <w:r w:rsidRPr="009748AE">
        <w:rPr>
          <w:rStyle w:val="CodeInTextPACKT"/>
        </w:rPr>
        <w:t>Decrypt()</w:t>
      </w:r>
      <w:r>
        <w:rPr>
          <w:lang w:val="en-GB"/>
        </w:rPr>
        <w:t xml:space="preserve"> method</w:t>
      </w:r>
      <w:r w:rsidR="001B6800">
        <w:rPr>
          <w:lang w:val="en-GB"/>
        </w:rPr>
        <w:t>. Y</w:t>
      </w:r>
      <w:r>
        <w:rPr>
          <w:lang w:val="en-GB"/>
        </w:rPr>
        <w:t xml:space="preserve">ou </w:t>
      </w:r>
      <w:r w:rsidR="001B6800">
        <w:rPr>
          <w:lang w:val="en-GB"/>
        </w:rPr>
        <w:t xml:space="preserve">then use the </w:t>
      </w:r>
      <w:r w:rsidR="001B6800" w:rsidRPr="001B6800">
        <w:rPr>
          <w:rStyle w:val="CodeInTextPACKT"/>
        </w:rPr>
        <w:t>Get</w:t>
      </w:r>
      <w:r w:rsidR="001B6800" w:rsidRPr="001B6800">
        <w:rPr>
          <w:rStyle w:val="CodeInTextPACKT"/>
        </w:rPr>
        <w:noBreakHyphen/>
        <w:t>ChildItem</w:t>
      </w:r>
      <w:r w:rsidR="001B6800">
        <w:rPr>
          <w:lang w:val="en-GB"/>
        </w:rPr>
        <w:t xml:space="preserve"> cmdlet to view the file attributes which allows you to determine that </w:t>
      </w:r>
      <w:r>
        <w:rPr>
          <w:lang w:val="en-GB"/>
        </w:rPr>
        <w:t xml:space="preserve">the files are </w:t>
      </w:r>
      <w:r w:rsidR="001B6800">
        <w:rPr>
          <w:lang w:val="en-GB"/>
        </w:rPr>
        <w:t>not</w:t>
      </w:r>
      <w:r>
        <w:rPr>
          <w:lang w:val="en-GB"/>
        </w:rPr>
        <w:t xml:space="preserve"> encrypted. The output of this step looks like this:</w:t>
      </w:r>
    </w:p>
    <w:p w14:paraId="6F810CA0" w14:textId="68F86FF4" w:rsidR="009748AE" w:rsidRDefault="00C613F0" w:rsidP="00053F9F">
      <w:pPr>
        <w:pStyle w:val="FigurePACKT"/>
        <w:rPr>
          <w:ins w:id="330" w:author="Lucy Wan" w:date="2020-12-24T14:19:00Z"/>
          <w:lang w:val="en-GB"/>
        </w:rPr>
      </w:pPr>
      <w:r>
        <w:drawing>
          <wp:inline distT="0" distB="0" distL="0" distR="0" wp14:anchorId="54286EC9" wp14:editId="0B3BBB51">
            <wp:extent cx="2095637" cy="112458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22432" cy="1138968"/>
                    </a:xfrm>
                    <a:prstGeom prst="rect">
                      <a:avLst/>
                    </a:prstGeom>
                  </pic:spPr>
                </pic:pic>
              </a:graphicData>
            </a:graphic>
          </wp:inline>
        </w:drawing>
      </w:r>
    </w:p>
    <w:p w14:paraId="1DEBDA54" w14:textId="033C923B" w:rsidR="00D321A7" w:rsidRDefault="00D321A7" w:rsidP="00053F9F">
      <w:pPr>
        <w:pStyle w:val="FigurePACKT"/>
        <w:rPr>
          <w:lang w:val="en-GB"/>
        </w:rPr>
      </w:pPr>
      <w:ins w:id="331" w:author="Lucy Wan" w:date="2020-12-24T14:19:00Z">
        <w:r>
          <w:rPr>
            <w:lang w:val="en-GB"/>
          </w:rPr>
          <w:t>Figure 5.2</w:t>
        </w:r>
      </w:ins>
      <w:ins w:id="332" w:author="Lucy Wan" w:date="2020-12-24T15:42:00Z">
        <w:r w:rsidR="005F295E">
          <w:rPr>
            <w:lang w:val="en-GB"/>
          </w:rPr>
          <w:t>2</w:t>
        </w:r>
      </w:ins>
      <w:ins w:id="333" w:author="Lucy Wan" w:date="2020-12-24T14:19:00Z">
        <w:r>
          <w:rPr>
            <w:lang w:val="en-GB"/>
          </w:rPr>
          <w:t>: Decrypting and viewing the file attributes again</w:t>
        </w:r>
      </w:ins>
    </w:p>
    <w:p w14:paraId="3B2322A4" w14:textId="5C8FA819" w:rsidR="009748AE" w:rsidRPr="0028638B" w:rsidRDefault="00C613F0" w:rsidP="00C613F0">
      <w:pPr>
        <w:pStyle w:val="LayoutInformationPACKT"/>
        <w:rPr>
          <w:lang w:val="en-GB"/>
        </w:rPr>
      </w:pPr>
      <w:r>
        <w:t xml:space="preserve">Insert </w:t>
      </w:r>
      <w:r w:rsidRPr="00C41783">
        <w:t>image</w:t>
      </w:r>
      <w:r>
        <w:t xml:space="preserve"> </w:t>
      </w:r>
      <w:r>
        <w:rPr>
          <w:noProof/>
        </w:rPr>
        <w:t>B42024_05</w:t>
      </w:r>
      <w:r w:rsidRPr="00023EAD">
        <w:rPr>
          <w:noProof/>
        </w:rPr>
        <w:t>_</w:t>
      </w:r>
      <w:r>
        <w:rPr>
          <w:noProof/>
        </w:rPr>
        <w:t>22.png</w:t>
      </w:r>
    </w:p>
    <w:p w14:paraId="046BE3DC" w14:textId="17B47E05" w:rsidR="00AC0E66" w:rsidRDefault="00AC0E66" w:rsidP="00AC0E66">
      <w:pPr>
        <w:pStyle w:val="Heading2"/>
      </w:pPr>
      <w:r>
        <w:t>There</w:t>
      </w:r>
      <w:del w:id="334" w:author="Parvathy Nair" w:date="2021-02-01T19:34:00Z">
        <w:r w:rsidDel="00A217E9">
          <w:delText>'</w:delText>
        </w:r>
      </w:del>
      <w:ins w:id="335" w:author="Parvathy Nair" w:date="2021-02-01T19:34:00Z">
        <w:r w:rsidR="00A217E9">
          <w:t>’</w:t>
        </w:r>
      </w:ins>
      <w:r>
        <w:t>s more...</w:t>
      </w:r>
    </w:p>
    <w:p w14:paraId="3A112326" w14:textId="3455E519" w:rsidR="00AC0E66" w:rsidRDefault="00BC37CE" w:rsidP="00AC0E66">
      <w:pPr>
        <w:pStyle w:val="NormalPACKT"/>
        <w:rPr>
          <w:lang w:val="en-GB"/>
        </w:rPr>
      </w:pPr>
      <w:r>
        <w:rPr>
          <w:lang w:val="en-GB"/>
        </w:rPr>
        <w:t>In</w:t>
      </w:r>
      <w:r w:rsidR="00AC0E66">
        <w:rPr>
          <w:lang w:val="en-GB"/>
        </w:rPr>
        <w:t xml:space="preserve"> </w:t>
      </w:r>
      <w:r w:rsidR="00AC0E66" w:rsidRPr="00896C3A">
        <w:rPr>
          <w:rStyle w:val="ItalicsPACKT"/>
        </w:rPr>
        <w:t xml:space="preserve">step </w:t>
      </w:r>
      <w:r w:rsidR="00D002B4">
        <w:rPr>
          <w:rStyle w:val="ItalicsPACKT"/>
        </w:rPr>
        <w:t>2</w:t>
      </w:r>
      <w:r w:rsidR="00D002B4" w:rsidRPr="00D002B4">
        <w:t>, you view the methods you can invoke on a</w:t>
      </w:r>
      <w:r w:rsidR="00D002B4">
        <w:rPr>
          <w:lang w:val="en-GB"/>
        </w:rPr>
        <w:t xml:space="preserve"> process object. One of those methods is the </w:t>
      </w:r>
      <w:r w:rsidR="00D002B4" w:rsidRPr="001B6800">
        <w:rPr>
          <w:rStyle w:val="CodeInTextPACKT"/>
        </w:rPr>
        <w:t>Kill()</w:t>
      </w:r>
      <w:r w:rsidR="00D002B4">
        <w:rPr>
          <w:lang w:val="en-GB"/>
        </w:rPr>
        <w:t xml:space="preserve"> method</w:t>
      </w:r>
      <w:ins w:id="336" w:author="Lucy Wan" w:date="2020-12-24T14:22:00Z">
        <w:r>
          <w:rPr>
            <w:lang w:val="en-GB"/>
          </w:rPr>
          <w:t>, as you can see in Figure 5.1</w:t>
        </w:r>
      </w:ins>
      <w:ins w:id="337" w:author="Lucy Wan" w:date="2020-12-24T15:42:00Z">
        <w:r w:rsidR="005F295E">
          <w:rPr>
            <w:lang w:val="en-GB"/>
          </w:rPr>
          <w:t>8</w:t>
        </w:r>
      </w:ins>
      <w:r w:rsidR="001B6800">
        <w:rPr>
          <w:lang w:val="en-GB"/>
        </w:rPr>
        <w:t>.</w:t>
      </w:r>
      <w:r w:rsidR="00D002B4">
        <w:rPr>
          <w:lang w:val="en-GB"/>
        </w:rPr>
        <w:t xml:space="preserve"> In </w:t>
      </w:r>
      <w:r w:rsidR="00D002B4" w:rsidRPr="00D002B4">
        <w:rPr>
          <w:rStyle w:val="ItalicsPACKT"/>
        </w:rPr>
        <w:t>step 3</w:t>
      </w:r>
      <w:r w:rsidR="00D002B4">
        <w:rPr>
          <w:lang w:val="en-GB"/>
        </w:rPr>
        <w:t xml:space="preserve">, you use that method to stop the Notepad process. </w:t>
      </w:r>
      <w:r w:rsidR="001B6800">
        <w:rPr>
          <w:lang w:val="en-GB"/>
        </w:rPr>
        <w:t xml:space="preserve">The </w:t>
      </w:r>
      <w:r w:rsidR="001B6800" w:rsidRPr="00F450BF">
        <w:rPr>
          <w:rStyle w:val="CodeInTextPACKT"/>
        </w:rPr>
        <w:t>Kill()</w:t>
      </w:r>
      <w:r w:rsidR="001B6800">
        <w:rPr>
          <w:lang w:val="en-GB"/>
        </w:rPr>
        <w:t xml:space="preserve"> method is an instance method</w:t>
      </w:r>
      <w:ins w:id="338" w:author="Lucy Wan" w:date="2020-12-24T14:22:00Z">
        <w:r w:rsidR="00F450BF">
          <w:rPr>
            <w:lang w:val="en-GB"/>
          </w:rPr>
          <w:t>,</w:t>
        </w:r>
      </w:ins>
      <w:del w:id="339" w:author="Lucy Wan" w:date="2020-12-24T14:22:00Z">
        <w:r w:rsidR="001B6800" w:rsidDel="00F450BF">
          <w:rPr>
            <w:lang w:val="en-GB"/>
          </w:rPr>
          <w:delText xml:space="preserve"> -</w:delText>
        </w:r>
      </w:del>
      <w:r w:rsidR="001B6800">
        <w:rPr>
          <w:lang w:val="en-GB"/>
        </w:rPr>
        <w:t xml:space="preserve"> meaning you invoke it to kill (stop) a specific process. You can read more about this .NET method at </w:t>
      </w:r>
      <w:r w:rsidR="001B6800" w:rsidRPr="001B15B3">
        <w:rPr>
          <w:rStyle w:val="URLPACKT"/>
        </w:rPr>
        <w:t>https://docs.microsoft.com/dotnet/api/system.diagnostics.process.kill</w:t>
      </w:r>
      <w:r w:rsidR="001B6800">
        <w:rPr>
          <w:lang w:val="en-GB"/>
        </w:rPr>
        <w:t xml:space="preserve">. </w:t>
      </w:r>
    </w:p>
    <w:p w14:paraId="134B44FB" w14:textId="5512E8BE" w:rsidR="001B6800" w:rsidRDefault="001B6800" w:rsidP="00AC0E66">
      <w:pPr>
        <w:pStyle w:val="NormalPACKT"/>
        <w:rPr>
          <w:lang w:val="en-GB"/>
        </w:rPr>
      </w:pPr>
      <w:r>
        <w:rPr>
          <w:lang w:val="en-GB"/>
        </w:rPr>
        <w:lastRenderedPageBreak/>
        <w:t xml:space="preserve">The output in </w:t>
      </w:r>
      <w:r w:rsidRPr="001B6800">
        <w:rPr>
          <w:rStyle w:val="ItalicsPACKT"/>
        </w:rPr>
        <w:t xml:space="preserve">step 4 </w:t>
      </w:r>
      <w:r>
        <w:rPr>
          <w:lang w:val="en-GB"/>
        </w:rPr>
        <w:t>illustrates an error occurring within VS Code. If you use the PowerShell 7 console, you may see slightly different output</w:t>
      </w:r>
      <w:ins w:id="340" w:author="Lucy Wan" w:date="2020-12-24T14:22:00Z">
        <w:r w:rsidR="005122C3">
          <w:rPr>
            <w:lang w:val="en-GB"/>
          </w:rPr>
          <w:t>,</w:t>
        </w:r>
      </w:ins>
      <w:r>
        <w:rPr>
          <w:lang w:val="en-GB"/>
        </w:rPr>
        <w:t xml:space="preserve"> although with the same actual error message.</w:t>
      </w:r>
    </w:p>
    <w:p w14:paraId="607AF84E" w14:textId="788E51FE" w:rsidR="00D002B4" w:rsidRDefault="00D002B4" w:rsidP="00AC0E66">
      <w:pPr>
        <w:pStyle w:val="NormalPACKT"/>
        <w:rPr>
          <w:lang w:val="en-GB"/>
        </w:rPr>
      </w:pPr>
      <w:r>
        <w:rPr>
          <w:lang w:val="en-GB"/>
        </w:rPr>
        <w:t xml:space="preserve">In </w:t>
      </w:r>
      <w:r w:rsidRPr="00D002B4">
        <w:rPr>
          <w:rStyle w:val="ItalicsPACKT"/>
        </w:rPr>
        <w:t>step 7</w:t>
      </w:r>
      <w:r>
        <w:rPr>
          <w:lang w:val="en-GB"/>
        </w:rPr>
        <w:t xml:space="preserve"> and </w:t>
      </w:r>
      <w:r w:rsidRPr="00D002B4">
        <w:rPr>
          <w:rStyle w:val="ItalicsPACKT"/>
        </w:rPr>
        <w:t>step 9</w:t>
      </w:r>
      <w:r>
        <w:rPr>
          <w:lang w:val="en-GB"/>
        </w:rPr>
        <w:t xml:space="preserve">, you use the </w:t>
      </w:r>
      <w:r w:rsidRPr="0070481A">
        <w:rPr>
          <w:rStyle w:val="CodeInTextPACKT"/>
        </w:rPr>
        <w:t>FileInfo</w:t>
      </w:r>
      <w:r>
        <w:rPr>
          <w:lang w:val="en-GB"/>
        </w:rPr>
        <w:t xml:space="preserve"> objects (created by </w:t>
      </w:r>
      <w:r w:rsidRPr="00D002B4">
        <w:rPr>
          <w:rStyle w:val="CodeInTextPACKT"/>
        </w:rPr>
        <w:t>Get-ChildItem</w:t>
      </w:r>
      <w:r>
        <w:rPr>
          <w:lang w:val="en-GB"/>
        </w:rPr>
        <w:t xml:space="preserve">) and </w:t>
      </w:r>
      <w:commentRangeStart w:id="341"/>
      <w:commentRangeStart w:id="342"/>
      <w:r>
        <w:rPr>
          <w:lang w:val="en-GB"/>
        </w:rPr>
        <w:t xml:space="preserve">call the </w:t>
      </w:r>
      <w:r w:rsidRPr="00D002B4">
        <w:rPr>
          <w:rStyle w:val="CodeInTextPACKT"/>
        </w:rPr>
        <w:t>Encrypt()</w:t>
      </w:r>
      <w:r>
        <w:rPr>
          <w:lang w:val="en-GB"/>
        </w:rPr>
        <w:t xml:space="preserve"> and </w:t>
      </w:r>
      <w:r w:rsidRPr="00D002B4">
        <w:rPr>
          <w:rStyle w:val="CodeInTextPACKT"/>
        </w:rPr>
        <w:t>Decrypt()</w:t>
      </w:r>
      <w:r>
        <w:rPr>
          <w:lang w:val="en-GB"/>
        </w:rPr>
        <w:t xml:space="preserve"> methods</w:t>
      </w:r>
      <w:commentRangeEnd w:id="341"/>
      <w:r w:rsidR="00CE7EBA">
        <w:rPr>
          <w:rStyle w:val="CommentReference"/>
        </w:rPr>
        <w:commentReference w:id="341"/>
      </w:r>
      <w:commentRangeEnd w:id="342"/>
      <w:r w:rsidR="00DC5C68">
        <w:rPr>
          <w:rStyle w:val="CommentReference"/>
          <w:rFonts w:ascii="Arial" w:hAnsi="Arial"/>
        </w:rPr>
        <w:commentReference w:id="342"/>
      </w:r>
      <w:r>
        <w:rPr>
          <w:lang w:val="en-GB"/>
        </w:rPr>
        <w:t xml:space="preserve">. </w:t>
      </w:r>
      <w:r w:rsidR="001B6800">
        <w:rPr>
          <w:lang w:val="en-GB"/>
        </w:rPr>
        <w:t xml:space="preserve">These steps demonstrate </w:t>
      </w:r>
      <w:r>
        <w:rPr>
          <w:lang w:val="en-GB"/>
        </w:rPr>
        <w:t>using .NET methods to achi</w:t>
      </w:r>
      <w:r w:rsidR="001B6800">
        <w:rPr>
          <w:lang w:val="en-GB"/>
        </w:rPr>
        <w:t>e</w:t>
      </w:r>
      <w:r>
        <w:rPr>
          <w:lang w:val="en-GB"/>
        </w:rPr>
        <w:t>ve some objective</w:t>
      </w:r>
      <w:r w:rsidR="001B6800">
        <w:rPr>
          <w:lang w:val="en-GB"/>
        </w:rPr>
        <w:t xml:space="preserve"> </w:t>
      </w:r>
      <w:r>
        <w:rPr>
          <w:lang w:val="en-GB"/>
        </w:rPr>
        <w:t xml:space="preserve">in the absence of specific cmdlets. </w:t>
      </w:r>
      <w:r w:rsidR="001B6800">
        <w:rPr>
          <w:lang w:val="en-GB"/>
        </w:rPr>
        <w:t xml:space="preserve">Best practice suggests always using cmdlets where you can. </w:t>
      </w:r>
    </w:p>
    <w:p w14:paraId="4291338D" w14:textId="20228090" w:rsidR="00AC0E66" w:rsidRDefault="00AC0E66" w:rsidP="00AC0E66">
      <w:pPr>
        <w:pStyle w:val="Heading1"/>
        <w:tabs>
          <w:tab w:val="left" w:pos="0"/>
        </w:tabs>
      </w:pPr>
      <w:r>
        <w:t>Creating a C# Extension</w:t>
      </w:r>
    </w:p>
    <w:p w14:paraId="66AAD400" w14:textId="65FED7A6" w:rsidR="00C21AED" w:rsidRDefault="00C21AED" w:rsidP="00C21AED">
      <w:pPr>
        <w:pStyle w:val="NormalPACKT"/>
        <w:rPr>
          <w:lang w:val="en-GB"/>
        </w:rPr>
      </w:pPr>
      <w:r>
        <w:rPr>
          <w:lang w:val="en-GB"/>
        </w:rPr>
        <w:t>For most day-to-day operations, the commands provided by PowerShell</w:t>
      </w:r>
      <w:del w:id="343" w:author="Lucy Wan" w:date="2020-12-24T14:23:00Z">
        <w:r w:rsidR="00D002B4" w:rsidDel="00D27A8C">
          <w:rPr>
            <w:lang w:val="en-GB"/>
          </w:rPr>
          <w:delText>,</w:delText>
        </w:r>
      </w:del>
      <w:r w:rsidR="00D002B4">
        <w:rPr>
          <w:lang w:val="en-GB"/>
        </w:rPr>
        <w:t xml:space="preserve"> from </w:t>
      </w:r>
      <w:r>
        <w:rPr>
          <w:lang w:val="en-GB"/>
        </w:rPr>
        <w:t xml:space="preserve">Windows </w:t>
      </w:r>
      <w:r w:rsidR="00D002B4">
        <w:rPr>
          <w:lang w:val="en-GB"/>
        </w:rPr>
        <w:t>f</w:t>
      </w:r>
      <w:r>
        <w:rPr>
          <w:lang w:val="en-GB"/>
        </w:rPr>
        <w:t>eatures</w:t>
      </w:r>
      <w:r w:rsidR="00D002B4">
        <w:rPr>
          <w:lang w:val="en-GB"/>
        </w:rPr>
        <w:t xml:space="preserve">, or </w:t>
      </w:r>
      <w:r>
        <w:rPr>
          <w:lang w:val="en-GB"/>
        </w:rPr>
        <w:t>third</w:t>
      </w:r>
      <w:r w:rsidR="00D002B4">
        <w:rPr>
          <w:lang w:val="en-GB"/>
        </w:rPr>
        <w:t>-party modules</w:t>
      </w:r>
      <w:ins w:id="344" w:author="Lucy Wan" w:date="2020-12-24T14:23:00Z">
        <w:r w:rsidR="00D27A8C">
          <w:rPr>
            <w:lang w:val="en-GB"/>
          </w:rPr>
          <w:t>,</w:t>
        </w:r>
      </w:ins>
      <w:r w:rsidR="00D002B4">
        <w:rPr>
          <w:lang w:val="en-GB"/>
        </w:rPr>
        <w:t xml:space="preserve"> </w:t>
      </w:r>
      <w:ins w:id="345" w:author="Lucy Wan" w:date="2020-12-24T14:23:00Z">
        <w:r w:rsidR="005051ED">
          <w:rPr>
            <w:lang w:val="en-GB"/>
          </w:rPr>
          <w:t>give you</w:t>
        </w:r>
      </w:ins>
      <w:del w:id="346" w:author="Lucy Wan" w:date="2020-12-24T14:23:00Z">
        <w:r w:rsidDel="005051ED">
          <w:rPr>
            <w:lang w:val="en-GB"/>
          </w:rPr>
          <w:delText>provide</w:delText>
        </w:r>
      </w:del>
      <w:r>
        <w:rPr>
          <w:lang w:val="en-GB"/>
        </w:rPr>
        <w:t xml:space="preserve"> </w:t>
      </w:r>
      <w:r w:rsidR="001B6800">
        <w:rPr>
          <w:lang w:val="en-GB"/>
        </w:rPr>
        <w:t xml:space="preserve">all </w:t>
      </w:r>
      <w:r>
        <w:rPr>
          <w:lang w:val="en-GB"/>
        </w:rPr>
        <w:t xml:space="preserve">the functionality you need. In some cases, as you saw in </w:t>
      </w:r>
      <w:del w:id="347" w:author="Parvathy Nair" w:date="2021-02-01T19:34:00Z">
        <w:r w:rsidDel="00A217E9">
          <w:rPr>
            <w:lang w:val="en-GB"/>
          </w:rPr>
          <w:delText>“</w:delText>
        </w:r>
      </w:del>
      <w:ins w:id="348" w:author="Parvathy Nair" w:date="2021-02-01T19:34:00Z">
        <w:r w:rsidR="00A217E9">
          <w:rPr>
            <w:lang w:val="en-GB"/>
          </w:rPr>
          <w:t>“</w:t>
        </w:r>
      </w:ins>
      <w:r w:rsidRPr="00C21AED">
        <w:rPr>
          <w:rStyle w:val="ItalicsPACKT"/>
        </w:rPr>
        <w:t>Leveraging .NET Methods</w:t>
      </w:r>
      <w:del w:id="349" w:author="Parvathy Nair" w:date="2021-02-01T19:34:00Z">
        <w:r w:rsidRPr="00C21AED" w:rsidDel="00A217E9">
          <w:rPr>
            <w:rStyle w:val="ItalicsPACKT"/>
          </w:rPr>
          <w:delText>”</w:delText>
        </w:r>
      </w:del>
      <w:ins w:id="350" w:author="Parvathy Nair" w:date="2021-02-01T19:34:00Z">
        <w:r w:rsidR="00A217E9">
          <w:rPr>
            <w:rStyle w:val="ItalicsPACKT"/>
          </w:rPr>
          <w:t>”</w:t>
        </w:r>
      </w:ins>
      <w:r w:rsidRPr="00C21AED">
        <w:rPr>
          <w:rStyle w:val="ItalicsPACKT"/>
        </w:rPr>
        <w:t>,</w:t>
      </w:r>
      <w:r>
        <w:rPr>
          <w:lang w:val="en-GB"/>
        </w:rPr>
        <w:t xml:space="preserve"> commands do not exist to achieve your goal</w:t>
      </w:r>
      <w:r w:rsidR="001B6800">
        <w:rPr>
          <w:lang w:val="en-GB"/>
        </w:rPr>
        <w:t xml:space="preserve">. In those cases, </w:t>
      </w:r>
      <w:r>
        <w:rPr>
          <w:lang w:val="en-GB"/>
        </w:rPr>
        <w:t xml:space="preserve">you can </w:t>
      </w:r>
      <w:r w:rsidR="00D002B4">
        <w:rPr>
          <w:lang w:val="en-GB"/>
        </w:rPr>
        <w:t>make use of</w:t>
      </w:r>
      <w:r>
        <w:rPr>
          <w:lang w:val="en-GB"/>
        </w:rPr>
        <w:t xml:space="preserve"> the methods provided by .NET. </w:t>
      </w:r>
    </w:p>
    <w:p w14:paraId="4BBCFA24" w14:textId="59D13FB5" w:rsidR="00AA0CCF" w:rsidRDefault="00C21AED" w:rsidP="00C21AED">
      <w:pPr>
        <w:pStyle w:val="NormalPACKT"/>
        <w:rPr>
          <w:lang w:val="en-GB"/>
        </w:rPr>
      </w:pPr>
      <w:r>
        <w:rPr>
          <w:lang w:val="en-GB"/>
        </w:rPr>
        <w:t>There are also cases where you need to perform more complex operations without PowerShell cmdlet</w:t>
      </w:r>
      <w:r w:rsidR="001B6800">
        <w:rPr>
          <w:lang w:val="en-GB"/>
        </w:rPr>
        <w:t xml:space="preserve"> or direct .NET support</w:t>
      </w:r>
      <w:r>
        <w:rPr>
          <w:lang w:val="en-GB"/>
        </w:rPr>
        <w:t xml:space="preserve">. You may, </w:t>
      </w:r>
      <w:r w:rsidR="00AA0CCF">
        <w:rPr>
          <w:lang w:val="en-GB"/>
        </w:rPr>
        <w:t>for example, have a component of a</w:t>
      </w:r>
      <w:r w:rsidR="001B6800">
        <w:rPr>
          <w:lang w:val="en-GB"/>
        </w:rPr>
        <w:t>n</w:t>
      </w:r>
      <w:r w:rsidR="00AA0CCF">
        <w:rPr>
          <w:lang w:val="en-GB"/>
        </w:rPr>
        <w:t xml:space="preserve"> ASP.NET web application you wish to repurpose for administrative purposes. </w:t>
      </w:r>
      <w:r w:rsidR="001B6800">
        <w:rPr>
          <w:lang w:val="en-GB"/>
        </w:rPr>
        <w:t xml:space="preserve"> </w:t>
      </w:r>
    </w:p>
    <w:p w14:paraId="3019864D" w14:textId="02533A45" w:rsidR="00C21AED" w:rsidRDefault="00AA0CCF" w:rsidP="00C21AED">
      <w:pPr>
        <w:pStyle w:val="NormalPACKT"/>
        <w:rPr>
          <w:lang w:val="en-GB"/>
        </w:rPr>
      </w:pPr>
      <w:r>
        <w:rPr>
          <w:lang w:val="en-GB"/>
        </w:rPr>
        <w:t>PowerShell makes it easy to add a class</w:t>
      </w:r>
      <w:r w:rsidR="001B6800">
        <w:rPr>
          <w:lang w:val="en-GB"/>
        </w:rPr>
        <w:t xml:space="preserve">, based on .NET language source code, </w:t>
      </w:r>
      <w:r>
        <w:rPr>
          <w:lang w:val="en-GB"/>
        </w:rPr>
        <w:t>into a PowerShell session.</w:t>
      </w:r>
      <w:r w:rsidR="001B6800">
        <w:rPr>
          <w:lang w:val="en-GB"/>
        </w:rPr>
        <w:t xml:space="preserve"> You supply the </w:t>
      </w:r>
      <w:commentRangeStart w:id="351"/>
      <w:r w:rsidR="001B6800">
        <w:rPr>
          <w:lang w:val="en-GB"/>
        </w:rPr>
        <w:t>C</w:t>
      </w:r>
      <w:del w:id="352" w:author="Parvathy Nair" w:date="2021-02-01T19:34:00Z">
        <w:r w:rsidR="001B6800" w:rsidDel="00A217E9">
          <w:rPr>
            <w:lang w:val="en-GB"/>
          </w:rPr>
          <w:delText>’</w:delText>
        </w:r>
      </w:del>
      <w:commentRangeEnd w:id="351"/>
      <w:ins w:id="353" w:author="Parvathy Nair" w:date="2021-02-01T19:34:00Z">
        <w:r w:rsidR="00A217E9">
          <w:rPr>
            <w:lang w:val="en-GB"/>
          </w:rPr>
          <w:t>’</w:t>
        </w:r>
      </w:ins>
      <w:r w:rsidR="00EA2A59">
        <w:rPr>
          <w:rStyle w:val="CommentReference"/>
        </w:rPr>
        <w:commentReference w:id="351"/>
      </w:r>
      <w:r w:rsidR="001B6800">
        <w:rPr>
          <w:lang w:val="en-GB"/>
        </w:rPr>
        <w:t xml:space="preserve"> code, and </w:t>
      </w:r>
      <w:r w:rsidR="0070481A">
        <w:rPr>
          <w:lang w:val="en-GB"/>
        </w:rPr>
        <w:t>PowerShell</w:t>
      </w:r>
      <w:r w:rsidR="001B6800">
        <w:rPr>
          <w:lang w:val="en-GB"/>
        </w:rPr>
        <w:t xml:space="preserve"> creates a</w:t>
      </w:r>
      <w:r>
        <w:rPr>
          <w:lang w:val="en-GB"/>
        </w:rPr>
        <w:t xml:space="preserve"> class that you can use in the same way you use .NET methods </w:t>
      </w:r>
      <w:r w:rsidR="001B6800">
        <w:rPr>
          <w:lang w:val="en-GB"/>
        </w:rPr>
        <w:t>(</w:t>
      </w:r>
      <w:r>
        <w:rPr>
          <w:lang w:val="en-GB"/>
        </w:rPr>
        <w:t xml:space="preserve">and using </w:t>
      </w:r>
      <w:r w:rsidR="001B6800">
        <w:rPr>
          <w:lang w:val="en-GB"/>
        </w:rPr>
        <w:t>virtual</w:t>
      </w:r>
      <w:r>
        <w:rPr>
          <w:lang w:val="en-GB"/>
        </w:rPr>
        <w:t>ly the same syntax</w:t>
      </w:r>
      <w:r w:rsidR="001B6800">
        <w:rPr>
          <w:lang w:val="en-GB"/>
        </w:rPr>
        <w:t>)</w:t>
      </w:r>
      <w:r>
        <w:rPr>
          <w:lang w:val="en-GB"/>
        </w:rPr>
        <w:t xml:space="preserve">. </w:t>
      </w:r>
      <w:r w:rsidR="00C21AED">
        <w:rPr>
          <w:lang w:val="en-GB"/>
        </w:rPr>
        <w:t xml:space="preserve"> </w:t>
      </w:r>
      <w:r w:rsidR="001B6800">
        <w:rPr>
          <w:lang w:val="en-GB"/>
        </w:rPr>
        <w:t>To do this, y</w:t>
      </w:r>
      <w:r w:rsidR="00024420">
        <w:rPr>
          <w:lang w:val="en-GB"/>
        </w:rPr>
        <w:t xml:space="preserve">ou use the </w:t>
      </w:r>
      <w:r w:rsidR="00024420" w:rsidRPr="00F96341">
        <w:rPr>
          <w:rStyle w:val="CodeInTextPACKT"/>
        </w:rPr>
        <w:t>Add-Type</w:t>
      </w:r>
      <w:r w:rsidR="00024420">
        <w:rPr>
          <w:lang w:val="en-GB"/>
        </w:rPr>
        <w:t xml:space="preserve"> c</w:t>
      </w:r>
      <w:r w:rsidR="007A0EF8">
        <w:rPr>
          <w:lang w:val="en-GB"/>
        </w:rPr>
        <w:t>mdlet</w:t>
      </w:r>
      <w:r w:rsidR="00024420">
        <w:rPr>
          <w:lang w:val="en-GB"/>
        </w:rPr>
        <w:t xml:space="preserve"> and specify the C# code for your class/type(s).</w:t>
      </w:r>
      <w:r w:rsidR="001B6800">
        <w:rPr>
          <w:lang w:val="en-GB"/>
        </w:rPr>
        <w:t xml:space="preserve"> </w:t>
      </w:r>
      <w:r w:rsidR="0070481A">
        <w:rPr>
          <w:lang w:val="en-GB"/>
        </w:rPr>
        <w:t>PowerShell</w:t>
      </w:r>
      <w:r w:rsidR="001B6800">
        <w:rPr>
          <w:lang w:val="en-GB"/>
        </w:rPr>
        <w:t xml:space="preserve"> compiles the code and loads the resultant class into your PowerShell session. </w:t>
      </w:r>
    </w:p>
    <w:p w14:paraId="060F7D7E" w14:textId="4DEF223C" w:rsidR="001B6800" w:rsidRDefault="0070481A" w:rsidP="00A55C6F">
      <w:r>
        <w:t>An</w:t>
      </w:r>
      <w:r w:rsidR="001B6800">
        <w:t xml:space="preserve"> </w:t>
      </w:r>
      <w:r>
        <w:t>essential</w:t>
      </w:r>
      <w:r w:rsidR="001B6800">
        <w:t xml:space="preserve"> aspect of .N</w:t>
      </w:r>
      <w:ins w:id="354" w:author="Lucy Wan" w:date="2020-12-24T14:26:00Z">
        <w:r w:rsidR="005B3ADB">
          <w:t>ET</w:t>
        </w:r>
      </w:ins>
      <w:del w:id="355" w:author="Lucy Wan" w:date="2020-12-24T14:26:00Z">
        <w:r w:rsidR="001B6800" w:rsidDel="005B3ADB">
          <w:delText>et</w:delText>
        </w:r>
      </w:del>
      <w:r w:rsidR="001B6800">
        <w:t xml:space="preserve"> methods is that a </w:t>
      </w:r>
      <w:r w:rsidR="0032403B">
        <w:t xml:space="preserve">method can have multiple definitions, or calling sequences. </w:t>
      </w:r>
      <w:r>
        <w:t xml:space="preserve">Multiple definitions allow you to invoke a method using different sets of parameters. </w:t>
      </w:r>
      <w:r w:rsidR="001B6800">
        <w:t>This is not dissimilar to PowerShell</w:t>
      </w:r>
      <w:del w:id="356" w:author="Parvathy Nair" w:date="2021-02-01T19:34:00Z">
        <w:r w:rsidR="001B6800" w:rsidDel="00A217E9">
          <w:delText>’</w:delText>
        </w:r>
      </w:del>
      <w:ins w:id="357" w:author="Parvathy Nair" w:date="2021-02-01T19:34:00Z">
        <w:r w:rsidR="00A217E9">
          <w:t>’</w:t>
        </w:r>
      </w:ins>
      <w:r w:rsidR="001B6800">
        <w:t xml:space="preserve">s use of parameter sets. </w:t>
      </w:r>
      <w:r w:rsidR="0032403B">
        <w:t xml:space="preserve">For example, the </w:t>
      </w:r>
      <w:proofErr w:type="spellStart"/>
      <w:r w:rsidR="00B4708D" w:rsidRPr="00B4708D">
        <w:rPr>
          <w:rStyle w:val="CodeInTextPACKT"/>
        </w:rPr>
        <w:t>System.String</w:t>
      </w:r>
      <w:proofErr w:type="spellEnd"/>
      <w:r w:rsidR="00B4708D">
        <w:t xml:space="preserve"> class</w:t>
      </w:r>
      <w:r w:rsidR="001B6800">
        <w:t xml:space="preserve">, which PowerShell uses to hold strings, </w:t>
      </w:r>
      <w:r>
        <w:t xml:space="preserve">contains </w:t>
      </w:r>
      <w:r w:rsidR="00B4708D">
        <w:t xml:space="preserve">the </w:t>
      </w:r>
      <w:r w:rsidR="00B4708D" w:rsidRPr="00B4708D">
        <w:rPr>
          <w:rStyle w:val="CodeInTextPACKT"/>
        </w:rPr>
        <w:t>Trim()</w:t>
      </w:r>
      <w:r w:rsidR="00B4708D">
        <w:t xml:space="preserve"> method</w:t>
      </w:r>
      <w:r>
        <w:t xml:space="preserve">. </w:t>
      </w:r>
      <w:r w:rsidR="001B6800">
        <w:t>Y</w:t>
      </w:r>
      <w:r w:rsidR="00B4708D">
        <w:t xml:space="preserve">ou use </w:t>
      </w:r>
      <w:r w:rsidR="001B6800">
        <w:t xml:space="preserve">that method </w:t>
      </w:r>
      <w:r w:rsidR="00B4708D">
        <w:t>to remove extra characters, usually space</w:t>
      </w:r>
      <w:r>
        <w:t xml:space="preserve"> character</w:t>
      </w:r>
      <w:r w:rsidR="00B4708D">
        <w:t>s, fr</w:t>
      </w:r>
      <w:r w:rsidR="001B6800">
        <w:t>o</w:t>
      </w:r>
      <w:r w:rsidR="00B4708D">
        <w:t>m the start or end of a strin</w:t>
      </w:r>
      <w:r w:rsidR="001B6800">
        <w:t>g</w:t>
      </w:r>
      <w:r>
        <w:t xml:space="preserve"> (or both)</w:t>
      </w:r>
      <w:r w:rsidR="001B6800">
        <w:t xml:space="preserve">. </w:t>
      </w:r>
      <w:r w:rsidR="00B4708D">
        <w:t xml:space="preserve">The </w:t>
      </w:r>
      <w:r w:rsidR="00B4708D" w:rsidRPr="00C3518C">
        <w:rPr>
          <w:rStyle w:val="CodeInTextPACKT"/>
        </w:rPr>
        <w:t>Trim</w:t>
      </w:r>
      <w:r w:rsidR="00B4708D" w:rsidRPr="00B4708D">
        <w:rPr>
          <w:rStyle w:val="CodeInTextPACKT"/>
        </w:rPr>
        <w:t>()</w:t>
      </w:r>
      <w:r w:rsidR="00B4708D">
        <w:t xml:space="preserve"> method has three different definitions, which you view in this recipe.</w:t>
      </w:r>
      <w:r w:rsidR="001B6800">
        <w:t xml:space="preserve"> Each overloaded definition trims characters from a string slightly differently. </w:t>
      </w:r>
      <w:r w:rsidR="00B4708D">
        <w:t xml:space="preserve">To view more details on this method, and the three overloaded definitions, see </w:t>
      </w:r>
      <w:r w:rsidR="00B4708D" w:rsidRPr="00C3518C">
        <w:rPr>
          <w:rStyle w:val="URLPACKT"/>
        </w:rPr>
        <w:t>https://docs.microsoft.com/dotnet/api/system.string.trim?view=net-5.0/</w:t>
      </w:r>
      <w:r w:rsidR="00A55C6F">
        <w:t>.</w:t>
      </w:r>
    </w:p>
    <w:p w14:paraId="25150169" w14:textId="66060DAF" w:rsidR="001B6800" w:rsidRDefault="001B6800" w:rsidP="00C21AED">
      <w:pPr>
        <w:pStyle w:val="NormalPACKT"/>
        <w:rPr>
          <w:lang w:val="en-GB"/>
        </w:rPr>
      </w:pPr>
      <w:r>
        <w:rPr>
          <w:lang w:val="en-GB"/>
        </w:rPr>
        <w:t xml:space="preserve">In this recipe, you create and use two simple classes, each with static methods. </w:t>
      </w:r>
    </w:p>
    <w:p w14:paraId="57737672" w14:textId="77777777" w:rsidR="00AC0E66" w:rsidRDefault="00AC0E66" w:rsidP="00AC0E66">
      <w:pPr>
        <w:pStyle w:val="Heading2"/>
        <w:tabs>
          <w:tab w:val="left" w:pos="0"/>
        </w:tabs>
      </w:pPr>
      <w:r>
        <w:t>Getting Ready</w:t>
      </w:r>
    </w:p>
    <w:p w14:paraId="11506BC6" w14:textId="36BD10DE" w:rsidR="00B4708D" w:rsidRPr="00B4708D" w:rsidRDefault="00AC0E66" w:rsidP="00B4708D">
      <w:pPr>
        <w:pStyle w:val="NormalPACKT"/>
        <w:rPr>
          <w:color w:val="000000"/>
          <w:lang w:val="en-GB" w:eastAsia="en-GB"/>
        </w:rPr>
      </w:pPr>
      <w:r>
        <w:t xml:space="preserve">You run this recipe on </w:t>
      </w:r>
      <w:r w:rsidR="00B4708D" w:rsidRPr="00B4708D">
        <w:rPr>
          <w:rStyle w:val="CodeInTextPACKT"/>
        </w:rPr>
        <w:t>SRV1</w:t>
      </w:r>
      <w:r w:rsidR="00B4708D">
        <w:rPr>
          <w:lang w:val="en-GB" w:eastAsia="en-GB"/>
        </w:rPr>
        <w:t>, a workgroup system running Windows Server Datacenter edition. You must have loaded PowerShell 7 and VS Code onto this host</w:t>
      </w:r>
      <w:ins w:id="358" w:author="Lucy Wan" w:date="2020-12-24T14:35:00Z">
        <w:r w:rsidR="00510A6D">
          <w:rPr>
            <w:lang w:val="en-GB" w:eastAsia="en-GB"/>
          </w:rPr>
          <w:t>.</w:t>
        </w:r>
      </w:ins>
    </w:p>
    <w:p w14:paraId="78722D69" w14:textId="77777777" w:rsidR="00B4708D" w:rsidRDefault="00B4708D" w:rsidP="00B4708D">
      <w:pPr>
        <w:pStyle w:val="Heading2"/>
        <w:tabs>
          <w:tab w:val="left" w:pos="0"/>
        </w:tabs>
      </w:pPr>
      <w:r>
        <w:lastRenderedPageBreak/>
        <w:t>How to do it...</w:t>
      </w:r>
    </w:p>
    <w:p w14:paraId="0E92FAE8" w14:textId="0E3CE74C" w:rsidR="00B4708D" w:rsidRPr="00B4708D" w:rsidRDefault="00B4708D" w:rsidP="00B4708D">
      <w:pPr>
        <w:pStyle w:val="NumberedBulletPACKT"/>
        <w:numPr>
          <w:ilvl w:val="0"/>
          <w:numId w:val="15"/>
        </w:numPr>
        <w:rPr>
          <w:color w:val="000000"/>
          <w:lang w:val="en-GB" w:eastAsia="en-GB"/>
        </w:rPr>
      </w:pPr>
      <w:r w:rsidRPr="00B4708D">
        <w:rPr>
          <w:lang w:val="en-GB" w:eastAsia="en-GB"/>
        </w:rPr>
        <w:t>Examin</w:t>
      </w:r>
      <w:ins w:id="359" w:author="Lucy Wan" w:date="2020-12-24T14:35:00Z">
        <w:r w:rsidR="00510A6D">
          <w:rPr>
            <w:lang w:val="en-GB" w:eastAsia="en-GB"/>
          </w:rPr>
          <w:t>e</w:t>
        </w:r>
      </w:ins>
      <w:del w:id="360" w:author="Lucy Wan" w:date="2020-12-24T14:35:00Z">
        <w:r w:rsidRPr="00B4708D" w:rsidDel="00510A6D">
          <w:rPr>
            <w:lang w:val="en-GB" w:eastAsia="en-GB"/>
          </w:rPr>
          <w:delText>ing</w:delText>
        </w:r>
      </w:del>
      <w:r w:rsidRPr="00B4708D">
        <w:rPr>
          <w:lang w:val="en-GB" w:eastAsia="en-GB"/>
        </w:rPr>
        <w:t> </w:t>
      </w:r>
      <w:r w:rsidR="001B6800">
        <w:rPr>
          <w:lang w:val="en-GB" w:eastAsia="en-GB"/>
        </w:rPr>
        <w:t xml:space="preserve">the </w:t>
      </w:r>
      <w:r w:rsidRPr="00B4708D">
        <w:rPr>
          <w:lang w:val="en-GB" w:eastAsia="en-GB"/>
        </w:rPr>
        <w:t>overloaded method definition</w:t>
      </w:r>
    </w:p>
    <w:p w14:paraId="536BA9ED" w14:textId="77777777" w:rsidR="00B4708D" w:rsidRPr="00B4708D" w:rsidRDefault="00B4708D" w:rsidP="00B4708D">
      <w:pPr>
        <w:pStyle w:val="CodePACKT"/>
      </w:pPr>
    </w:p>
    <w:p w14:paraId="37B04FE7" w14:textId="363746F7" w:rsidR="00B4708D" w:rsidRPr="00B4708D" w:rsidRDefault="00B4708D" w:rsidP="00B4708D">
      <w:pPr>
        <w:pStyle w:val="CodePACKT"/>
      </w:pPr>
      <w:r w:rsidRPr="00B4708D">
        <w:t>(</w:t>
      </w:r>
      <w:del w:id="361" w:author="Parvathy Nair" w:date="2021-02-01T19:34:00Z">
        <w:r w:rsidRPr="00B4708D" w:rsidDel="00A217E9">
          <w:delText>"</w:delText>
        </w:r>
      </w:del>
      <w:ins w:id="362" w:author="Parvathy Nair" w:date="2021-02-01T19:34:00Z">
        <w:r w:rsidR="00A217E9">
          <w:t>“</w:t>
        </w:r>
      </w:ins>
      <w:r w:rsidRPr="00B4708D">
        <w:t>a string</w:t>
      </w:r>
      <w:del w:id="363" w:author="Parvathy Nair" w:date="2021-02-01T19:34:00Z">
        <w:r w:rsidRPr="00B4708D" w:rsidDel="00A217E9">
          <w:delText>"</w:delText>
        </w:r>
      </w:del>
      <w:ins w:id="364" w:author="Parvathy Nair" w:date="2021-02-01T19:34:00Z">
        <w:r w:rsidR="00A217E9">
          <w:t>”</w:t>
        </w:r>
      </w:ins>
      <w:proofErr w:type="gramStart"/>
      <w:r w:rsidRPr="00B4708D">
        <w:t>).Trim</w:t>
      </w:r>
      <w:proofErr w:type="gramEnd"/>
    </w:p>
    <w:p w14:paraId="01F61E8C" w14:textId="77777777" w:rsidR="00B4708D" w:rsidRPr="00B4708D" w:rsidRDefault="00B4708D" w:rsidP="00B4708D">
      <w:pPr>
        <w:pStyle w:val="CodePACKT"/>
      </w:pPr>
    </w:p>
    <w:p w14:paraId="59FE9B3A" w14:textId="760CE7BE" w:rsidR="00B4708D" w:rsidRPr="00B4708D" w:rsidRDefault="00B4708D" w:rsidP="00B4708D">
      <w:pPr>
        <w:pStyle w:val="NumberedBulletPACKT"/>
        <w:rPr>
          <w:color w:val="000000"/>
          <w:lang w:val="en-GB" w:eastAsia="en-GB"/>
        </w:rPr>
      </w:pPr>
      <w:r w:rsidRPr="00B4708D">
        <w:rPr>
          <w:lang w:val="en-GB" w:eastAsia="en-GB"/>
        </w:rPr>
        <w:t>Creat</w:t>
      </w:r>
      <w:ins w:id="365" w:author="Lucy Wan" w:date="2020-12-24T14:35:00Z">
        <w:r w:rsidR="00510A6D">
          <w:rPr>
            <w:lang w:val="en-GB" w:eastAsia="en-GB"/>
          </w:rPr>
          <w:t>e</w:t>
        </w:r>
      </w:ins>
      <w:del w:id="366" w:author="Lucy Wan" w:date="2020-12-24T14:35:00Z">
        <w:r w:rsidRPr="00B4708D" w:rsidDel="00510A6D">
          <w:rPr>
            <w:lang w:val="en-GB" w:eastAsia="en-GB"/>
          </w:rPr>
          <w:delText>ing</w:delText>
        </w:r>
      </w:del>
      <w:r w:rsidRPr="00B4708D">
        <w:rPr>
          <w:lang w:val="en-GB" w:eastAsia="en-GB"/>
        </w:rPr>
        <w:t> a C# class definition in </w:t>
      </w:r>
      <w:ins w:id="367" w:author="Lucy Wan" w:date="2020-12-24T15:08:00Z">
        <w:r w:rsidR="00202950">
          <w:rPr>
            <w:lang w:val="en-GB" w:eastAsia="en-GB"/>
          </w:rPr>
          <w:t xml:space="preserve">a </w:t>
        </w:r>
      </w:ins>
      <w:r w:rsidRPr="00B4708D">
        <w:rPr>
          <w:lang w:val="en-GB" w:eastAsia="en-GB"/>
        </w:rPr>
        <w:t>here</w:t>
      </w:r>
      <w:r w:rsidR="00202950">
        <w:rPr>
          <w:lang w:val="en-GB" w:eastAsia="en-GB"/>
        </w:rPr>
        <w:t>-</w:t>
      </w:r>
      <w:r w:rsidRPr="00B4708D">
        <w:rPr>
          <w:lang w:val="en-GB" w:eastAsia="en-GB"/>
        </w:rPr>
        <w:t>string</w:t>
      </w:r>
    </w:p>
    <w:p w14:paraId="5060C582" w14:textId="77777777" w:rsidR="00B4708D" w:rsidRPr="00B4708D" w:rsidRDefault="00B4708D" w:rsidP="00B4708D">
      <w:pPr>
        <w:pStyle w:val="CodePACKT"/>
      </w:pPr>
    </w:p>
    <w:p w14:paraId="1795ED05" w14:textId="01AA426F" w:rsidR="00B4708D" w:rsidRPr="00B4708D" w:rsidRDefault="00B4708D" w:rsidP="00B4708D">
      <w:pPr>
        <w:pStyle w:val="CodePACKT"/>
      </w:pPr>
      <w:r w:rsidRPr="00B4708D">
        <w:t>$</w:t>
      </w:r>
      <w:proofErr w:type="spellStart"/>
      <w:r w:rsidRPr="00B4708D">
        <w:t>NewClass</w:t>
      </w:r>
      <w:proofErr w:type="spellEnd"/>
      <w:r w:rsidRPr="00B4708D">
        <w:t> = @</w:t>
      </w:r>
      <w:del w:id="368" w:author="Parvathy Nair" w:date="2021-02-01T19:34:00Z">
        <w:r w:rsidRPr="00B4708D" w:rsidDel="00A217E9">
          <w:delText>"</w:delText>
        </w:r>
      </w:del>
      <w:ins w:id="369" w:author="Parvathy Nair" w:date="2021-02-01T19:34:00Z">
        <w:r w:rsidR="00A217E9">
          <w:t>”</w:t>
        </w:r>
      </w:ins>
    </w:p>
    <w:p w14:paraId="6DB2A757" w14:textId="77777777" w:rsidR="00B4708D" w:rsidRPr="00B4708D" w:rsidRDefault="00B4708D" w:rsidP="00B4708D">
      <w:pPr>
        <w:pStyle w:val="CodePACKT"/>
      </w:pPr>
      <w:r w:rsidRPr="00B4708D">
        <w:t>namespace Reskit {</w:t>
      </w:r>
    </w:p>
    <w:p w14:paraId="79CA9C3A" w14:textId="77777777" w:rsidR="00B4708D" w:rsidRPr="00B4708D" w:rsidRDefault="00B4708D" w:rsidP="00B4708D">
      <w:pPr>
        <w:pStyle w:val="CodePACKT"/>
      </w:pPr>
      <w:r w:rsidRPr="00B4708D">
        <w:t>   public class Hello {</w:t>
      </w:r>
    </w:p>
    <w:p w14:paraId="6CD8655D" w14:textId="77777777" w:rsidR="00B4708D" w:rsidRPr="00B4708D" w:rsidRDefault="00B4708D" w:rsidP="00B4708D">
      <w:pPr>
        <w:pStyle w:val="CodePACKT"/>
      </w:pPr>
      <w:r w:rsidRPr="00B4708D">
        <w:t>     public static void World() {</w:t>
      </w:r>
    </w:p>
    <w:p w14:paraId="44B58A36" w14:textId="0CB435DA" w:rsidR="00B4708D" w:rsidRPr="00B4708D" w:rsidRDefault="00B4708D" w:rsidP="00B4708D">
      <w:pPr>
        <w:pStyle w:val="CodePACKT"/>
      </w:pPr>
      <w:r w:rsidRPr="00B4708D">
        <w:t>         </w:t>
      </w:r>
      <w:proofErr w:type="spellStart"/>
      <w:proofErr w:type="gramStart"/>
      <w:r w:rsidRPr="00B4708D">
        <w:t>System.Console.WriteLine</w:t>
      </w:r>
      <w:proofErr w:type="spellEnd"/>
      <w:proofErr w:type="gramEnd"/>
      <w:r w:rsidRPr="00B4708D">
        <w:t>(</w:t>
      </w:r>
      <w:del w:id="370" w:author="Parvathy Nair" w:date="2021-02-01T19:34:00Z">
        <w:r w:rsidRPr="00B4708D" w:rsidDel="00A217E9">
          <w:delText>"</w:delText>
        </w:r>
      </w:del>
      <w:ins w:id="371" w:author="Parvathy Nair" w:date="2021-02-01T19:34:00Z">
        <w:r w:rsidR="00A217E9">
          <w:t>“</w:t>
        </w:r>
      </w:ins>
      <w:r w:rsidRPr="00B4708D">
        <w:t>Hello World!</w:t>
      </w:r>
      <w:del w:id="372" w:author="Parvathy Nair" w:date="2021-02-01T19:34:00Z">
        <w:r w:rsidRPr="00B4708D" w:rsidDel="00A217E9">
          <w:delText>"</w:delText>
        </w:r>
      </w:del>
      <w:ins w:id="373" w:author="Parvathy Nair" w:date="2021-02-01T19:34:00Z">
        <w:r w:rsidR="00A217E9">
          <w:t>”</w:t>
        </w:r>
      </w:ins>
      <w:r w:rsidRPr="00B4708D">
        <w:t>);</w:t>
      </w:r>
    </w:p>
    <w:p w14:paraId="038402FA" w14:textId="77777777" w:rsidR="00B4708D" w:rsidRPr="00B4708D" w:rsidRDefault="00B4708D" w:rsidP="00B4708D">
      <w:pPr>
        <w:pStyle w:val="CodePACKT"/>
      </w:pPr>
      <w:r w:rsidRPr="00B4708D">
        <w:t>     }</w:t>
      </w:r>
    </w:p>
    <w:p w14:paraId="7A72DDA0" w14:textId="77777777" w:rsidR="00B4708D" w:rsidRPr="00B4708D" w:rsidRDefault="00B4708D" w:rsidP="00B4708D">
      <w:pPr>
        <w:pStyle w:val="CodePACKT"/>
      </w:pPr>
      <w:r w:rsidRPr="00B4708D">
        <w:t>   }</w:t>
      </w:r>
    </w:p>
    <w:p w14:paraId="23AD34CB" w14:textId="77777777" w:rsidR="00B4708D" w:rsidRPr="00B4708D" w:rsidRDefault="00B4708D" w:rsidP="00B4708D">
      <w:pPr>
        <w:pStyle w:val="CodePACKT"/>
      </w:pPr>
      <w:r w:rsidRPr="00B4708D">
        <w:t>  }   </w:t>
      </w:r>
    </w:p>
    <w:p w14:paraId="46CF185A" w14:textId="78829853" w:rsidR="00B4708D" w:rsidRPr="00B4708D" w:rsidRDefault="00B4708D" w:rsidP="00B4708D">
      <w:pPr>
        <w:pStyle w:val="CodePACKT"/>
      </w:pPr>
      <w:del w:id="374" w:author="Parvathy Nair" w:date="2021-02-01T19:34:00Z">
        <w:r w:rsidRPr="00B4708D" w:rsidDel="00A217E9">
          <w:delText>"</w:delText>
        </w:r>
      </w:del>
      <w:ins w:id="375" w:author="Parvathy Nair" w:date="2021-02-01T19:34:00Z">
        <w:r w:rsidR="00A217E9">
          <w:t>“</w:t>
        </w:r>
      </w:ins>
      <w:r w:rsidRPr="00B4708D">
        <w:t>@</w:t>
      </w:r>
    </w:p>
    <w:p w14:paraId="11E60EEA" w14:textId="77777777" w:rsidR="00B4708D" w:rsidRPr="00B4708D" w:rsidRDefault="00B4708D" w:rsidP="00B4708D">
      <w:pPr>
        <w:pStyle w:val="CodePACKT"/>
      </w:pPr>
    </w:p>
    <w:p w14:paraId="41D6CECC" w14:textId="3F804451" w:rsidR="00B4708D" w:rsidRPr="00B4708D" w:rsidRDefault="00B4708D" w:rsidP="00B4708D">
      <w:pPr>
        <w:pStyle w:val="NumberedBulletPACKT"/>
        <w:rPr>
          <w:color w:val="000000"/>
          <w:lang w:val="en-GB" w:eastAsia="en-GB"/>
        </w:rPr>
      </w:pPr>
      <w:r w:rsidRPr="00B4708D">
        <w:rPr>
          <w:lang w:val="en-GB" w:eastAsia="en-GB"/>
        </w:rPr>
        <w:t>Add</w:t>
      </w:r>
      <w:del w:id="376" w:author="Lucy Wan" w:date="2020-12-24T14:37:00Z">
        <w:r w:rsidRPr="00B4708D" w:rsidDel="00FA4958">
          <w:rPr>
            <w:lang w:val="en-GB" w:eastAsia="en-GB"/>
          </w:rPr>
          <w:delText>ing</w:delText>
        </w:r>
      </w:del>
      <w:r w:rsidRPr="00B4708D">
        <w:rPr>
          <w:lang w:val="en-GB" w:eastAsia="en-GB"/>
        </w:rPr>
        <w:t> the type into the current PowerShell session</w:t>
      </w:r>
    </w:p>
    <w:p w14:paraId="73406842" w14:textId="77777777" w:rsidR="00B4708D" w:rsidRPr="00B4708D" w:rsidRDefault="00B4708D" w:rsidP="00B4708D">
      <w:pPr>
        <w:pStyle w:val="CodePACKT"/>
      </w:pPr>
    </w:p>
    <w:p w14:paraId="68C82CE4" w14:textId="36C9B563" w:rsidR="00B4708D" w:rsidRPr="00B4708D" w:rsidRDefault="00B4708D" w:rsidP="00B4708D">
      <w:pPr>
        <w:pStyle w:val="CodePACKT"/>
      </w:pPr>
      <w:r w:rsidRPr="00B4708D">
        <w:t>Add-Type -TypeDefinition $NewClass</w:t>
      </w:r>
    </w:p>
    <w:p w14:paraId="626F1D4A" w14:textId="77777777" w:rsidR="00B4708D" w:rsidRPr="00B4708D" w:rsidRDefault="00B4708D" w:rsidP="00B4708D">
      <w:pPr>
        <w:pStyle w:val="CodePACKT"/>
      </w:pPr>
    </w:p>
    <w:p w14:paraId="5BC38064" w14:textId="043E8291" w:rsidR="00B4708D" w:rsidRPr="00B4708D" w:rsidRDefault="00B4708D" w:rsidP="00B4708D">
      <w:pPr>
        <w:pStyle w:val="NumberedBulletPACKT"/>
        <w:rPr>
          <w:color w:val="000000"/>
          <w:lang w:val="en-GB" w:eastAsia="en-GB"/>
        </w:rPr>
      </w:pPr>
      <w:r w:rsidRPr="00B4708D">
        <w:rPr>
          <w:lang w:val="en-GB" w:eastAsia="en-GB"/>
        </w:rPr>
        <w:t>Examin</w:t>
      </w:r>
      <w:ins w:id="377" w:author="Lucy Wan" w:date="2020-12-24T14:37:00Z">
        <w:r w:rsidR="00FA4958">
          <w:rPr>
            <w:lang w:val="en-GB" w:eastAsia="en-GB"/>
          </w:rPr>
          <w:t>e</w:t>
        </w:r>
      </w:ins>
      <w:del w:id="378" w:author="Lucy Wan" w:date="2020-12-24T14:37:00Z">
        <w:r w:rsidRPr="00B4708D" w:rsidDel="00FA4958">
          <w:rPr>
            <w:lang w:val="en-GB" w:eastAsia="en-GB"/>
          </w:rPr>
          <w:delText>ing</w:delText>
        </w:r>
      </w:del>
      <w:r w:rsidRPr="00B4708D">
        <w:rPr>
          <w:lang w:val="en-GB" w:eastAsia="en-GB"/>
        </w:rPr>
        <w:t> </w:t>
      </w:r>
      <w:ins w:id="379" w:author="Lucy Wan" w:date="2020-12-24T14:37:00Z">
        <w:r w:rsidR="00FA4958">
          <w:rPr>
            <w:lang w:val="en-GB" w:eastAsia="en-GB"/>
          </w:rPr>
          <w:t xml:space="preserve">the </w:t>
        </w:r>
      </w:ins>
      <w:r w:rsidRPr="00B4708D">
        <w:rPr>
          <w:lang w:val="en-GB" w:eastAsia="en-GB"/>
        </w:rPr>
        <w:t>method definition</w:t>
      </w:r>
    </w:p>
    <w:p w14:paraId="1F5BA020" w14:textId="77777777" w:rsidR="00B4708D" w:rsidRPr="00B4708D" w:rsidRDefault="00B4708D" w:rsidP="00B4708D">
      <w:pPr>
        <w:pStyle w:val="CodePACKT"/>
      </w:pPr>
    </w:p>
    <w:p w14:paraId="7621545E" w14:textId="027360F7" w:rsidR="00B4708D" w:rsidRPr="00B4708D" w:rsidRDefault="00B4708D" w:rsidP="00B4708D">
      <w:pPr>
        <w:pStyle w:val="CodePACKT"/>
      </w:pPr>
      <w:r w:rsidRPr="00B4708D">
        <w:t>[Reskit.Hello]::World</w:t>
      </w:r>
    </w:p>
    <w:p w14:paraId="77AE8465" w14:textId="77777777" w:rsidR="00B4708D" w:rsidRPr="00B4708D" w:rsidRDefault="00B4708D" w:rsidP="00B4708D">
      <w:pPr>
        <w:pStyle w:val="CodePACKT"/>
      </w:pPr>
    </w:p>
    <w:p w14:paraId="7D1A0668" w14:textId="6A014857" w:rsidR="00B4708D" w:rsidRPr="00B4708D" w:rsidRDefault="00B4708D" w:rsidP="00B4708D">
      <w:pPr>
        <w:pStyle w:val="NumberedBulletPACKT"/>
        <w:rPr>
          <w:color w:val="000000"/>
          <w:lang w:val="en-GB" w:eastAsia="en-GB"/>
        </w:rPr>
      </w:pPr>
      <w:r w:rsidRPr="00B4708D">
        <w:rPr>
          <w:lang w:val="en-GB" w:eastAsia="en-GB"/>
        </w:rPr>
        <w:t>Us</w:t>
      </w:r>
      <w:ins w:id="380" w:author="Lucy Wan" w:date="2020-12-24T14:37:00Z">
        <w:r w:rsidR="00FA4958">
          <w:rPr>
            <w:lang w:val="en-GB" w:eastAsia="en-GB"/>
          </w:rPr>
          <w:t>e</w:t>
        </w:r>
      </w:ins>
      <w:del w:id="381" w:author="Lucy Wan" w:date="2020-12-24T14:37:00Z">
        <w:r w:rsidRPr="00B4708D" w:rsidDel="00FA4958">
          <w:rPr>
            <w:lang w:val="en-GB" w:eastAsia="en-GB"/>
          </w:rPr>
          <w:delText>ing</w:delText>
        </w:r>
      </w:del>
      <w:r w:rsidRPr="00B4708D">
        <w:rPr>
          <w:lang w:val="en-GB" w:eastAsia="en-GB"/>
        </w:rPr>
        <w:t> the class</w:t>
      </w:r>
      <w:del w:id="382" w:author="Parvathy Nair" w:date="2021-02-01T19:34:00Z">
        <w:r w:rsidDel="00A217E9">
          <w:rPr>
            <w:lang w:val="en-GB" w:eastAsia="en-GB"/>
          </w:rPr>
          <w:delText>’</w:delText>
        </w:r>
      </w:del>
      <w:ins w:id="383" w:author="Parvathy Nair" w:date="2021-02-01T19:34:00Z">
        <w:r w:rsidR="00A217E9">
          <w:rPr>
            <w:lang w:val="en-GB" w:eastAsia="en-GB"/>
          </w:rPr>
          <w:t>’</w:t>
        </w:r>
      </w:ins>
      <w:r>
        <w:rPr>
          <w:lang w:val="en-GB" w:eastAsia="en-GB"/>
        </w:rPr>
        <w:t xml:space="preserve">s </w:t>
      </w:r>
      <w:proofErr w:type="gramStart"/>
      <w:r>
        <w:rPr>
          <w:lang w:val="en-GB" w:eastAsia="en-GB"/>
        </w:rPr>
        <w:t>method</w:t>
      </w:r>
      <w:proofErr w:type="gramEnd"/>
    </w:p>
    <w:p w14:paraId="204C49FF" w14:textId="77777777" w:rsidR="00B4708D" w:rsidRPr="00B4708D" w:rsidRDefault="00B4708D" w:rsidP="00B4708D">
      <w:pPr>
        <w:pStyle w:val="CodePACKT"/>
      </w:pPr>
    </w:p>
    <w:p w14:paraId="6A74BD63" w14:textId="27F29509" w:rsidR="00B4708D" w:rsidRPr="00B4708D" w:rsidRDefault="00B4708D" w:rsidP="00B4708D">
      <w:pPr>
        <w:pStyle w:val="CodePACKT"/>
      </w:pPr>
      <w:r w:rsidRPr="00B4708D">
        <w:t>[Reskit.Hello]::World()</w:t>
      </w:r>
    </w:p>
    <w:p w14:paraId="1B9277AD" w14:textId="77777777" w:rsidR="00B4708D" w:rsidRPr="00B4708D" w:rsidRDefault="00B4708D" w:rsidP="00B4708D">
      <w:pPr>
        <w:pStyle w:val="CodePACKT"/>
      </w:pPr>
    </w:p>
    <w:p w14:paraId="5D05F339" w14:textId="4E2304AD" w:rsidR="00B4708D" w:rsidRPr="00B4708D" w:rsidRDefault="00B4708D" w:rsidP="00B4708D">
      <w:pPr>
        <w:pStyle w:val="NumberedBulletPACKT"/>
        <w:rPr>
          <w:color w:val="000000"/>
          <w:lang w:val="en-GB" w:eastAsia="en-GB"/>
        </w:rPr>
      </w:pPr>
      <w:r w:rsidRPr="00B4708D">
        <w:rPr>
          <w:lang w:val="en-GB" w:eastAsia="en-GB"/>
        </w:rPr>
        <w:t>Extend</w:t>
      </w:r>
      <w:del w:id="384" w:author="Lucy Wan" w:date="2020-12-24T14:37:00Z">
        <w:r w:rsidRPr="00B4708D" w:rsidDel="00FA4958">
          <w:rPr>
            <w:lang w:val="en-GB" w:eastAsia="en-GB"/>
          </w:rPr>
          <w:delText>ing</w:delText>
        </w:r>
      </w:del>
      <w:r w:rsidRPr="00B4708D">
        <w:rPr>
          <w:lang w:val="en-GB" w:eastAsia="en-GB"/>
        </w:rPr>
        <w:t> the code with parameters</w:t>
      </w:r>
    </w:p>
    <w:p w14:paraId="672AAABE" w14:textId="77777777" w:rsidR="00B4708D" w:rsidRPr="00B4708D" w:rsidRDefault="00B4708D" w:rsidP="00B4708D">
      <w:pPr>
        <w:pStyle w:val="CodePACKT"/>
        <w:rPr>
          <w:rStyle w:val="CodeInTextPACKT"/>
          <w:color w:val="7030A0"/>
        </w:rPr>
      </w:pPr>
    </w:p>
    <w:p w14:paraId="4850C792" w14:textId="451AA7D5" w:rsidR="00B4708D" w:rsidRPr="00B4708D" w:rsidRDefault="00B4708D" w:rsidP="00B4708D">
      <w:pPr>
        <w:pStyle w:val="CodePACKT"/>
      </w:pPr>
      <w:r w:rsidRPr="00B4708D">
        <w:t>$NewClass2 = @</w:t>
      </w:r>
      <w:del w:id="385" w:author="Parvathy Nair" w:date="2021-02-01T19:34:00Z">
        <w:r w:rsidRPr="00B4708D" w:rsidDel="00A217E9">
          <w:delText>"</w:delText>
        </w:r>
      </w:del>
      <w:ins w:id="386" w:author="Parvathy Nair" w:date="2021-02-01T19:34:00Z">
        <w:r w:rsidR="00A217E9">
          <w:t>”</w:t>
        </w:r>
      </w:ins>
    </w:p>
    <w:p w14:paraId="5E04FB29" w14:textId="77777777" w:rsidR="00B4708D" w:rsidRPr="00B4708D" w:rsidRDefault="00B4708D" w:rsidP="00B4708D">
      <w:pPr>
        <w:pStyle w:val="CodePACKT"/>
      </w:pPr>
      <w:r w:rsidRPr="00B4708D">
        <w:t>using System;</w:t>
      </w:r>
    </w:p>
    <w:p w14:paraId="00244CE8" w14:textId="77777777" w:rsidR="00B4708D" w:rsidRPr="00B4708D" w:rsidRDefault="00B4708D" w:rsidP="00B4708D">
      <w:pPr>
        <w:pStyle w:val="CodePACKT"/>
      </w:pPr>
      <w:r w:rsidRPr="00B4708D">
        <w:t>using System.IO;</w:t>
      </w:r>
    </w:p>
    <w:p w14:paraId="0BA7212C" w14:textId="77777777" w:rsidR="00B4708D" w:rsidRPr="00B4708D" w:rsidRDefault="00B4708D" w:rsidP="00B4708D">
      <w:pPr>
        <w:pStyle w:val="CodePACKT"/>
      </w:pPr>
      <w:r w:rsidRPr="00B4708D">
        <w:t>namespace Reskit {</w:t>
      </w:r>
    </w:p>
    <w:p w14:paraId="25B05401" w14:textId="77777777" w:rsidR="00B4708D" w:rsidRPr="00B4708D" w:rsidRDefault="00B4708D" w:rsidP="00B4708D">
      <w:pPr>
        <w:pStyle w:val="CodePACKT"/>
      </w:pPr>
      <w:r w:rsidRPr="00B4708D">
        <w:t>  public class Hello2  {</w:t>
      </w:r>
    </w:p>
    <w:p w14:paraId="789362FF" w14:textId="77777777" w:rsidR="00B4708D" w:rsidRPr="00B4708D" w:rsidRDefault="00B4708D" w:rsidP="00B4708D">
      <w:pPr>
        <w:pStyle w:val="CodePACKT"/>
      </w:pPr>
      <w:r w:rsidRPr="00B4708D">
        <w:t>    public static void World() {</w:t>
      </w:r>
    </w:p>
    <w:p w14:paraId="4949CDE1" w14:textId="25060617" w:rsidR="00B4708D" w:rsidRPr="00B4708D" w:rsidRDefault="00B4708D" w:rsidP="00B4708D">
      <w:pPr>
        <w:pStyle w:val="CodePACKT"/>
      </w:pPr>
      <w:r w:rsidRPr="00B4708D">
        <w:t>      </w:t>
      </w:r>
      <w:proofErr w:type="spellStart"/>
      <w:r w:rsidRPr="00B4708D">
        <w:t>Console.WriteLine</w:t>
      </w:r>
      <w:proofErr w:type="spellEnd"/>
      <w:r w:rsidRPr="00B4708D">
        <w:t>(</w:t>
      </w:r>
      <w:del w:id="387" w:author="Parvathy Nair" w:date="2021-02-01T19:34:00Z">
        <w:r w:rsidRPr="00B4708D" w:rsidDel="00A217E9">
          <w:delText>"</w:delText>
        </w:r>
      </w:del>
      <w:ins w:id="388" w:author="Parvathy Nair" w:date="2021-02-01T19:34:00Z">
        <w:r w:rsidR="00A217E9">
          <w:t>“</w:t>
        </w:r>
      </w:ins>
      <w:r w:rsidRPr="00B4708D">
        <w:t>Hello World!</w:t>
      </w:r>
      <w:del w:id="389" w:author="Parvathy Nair" w:date="2021-02-01T19:34:00Z">
        <w:r w:rsidRPr="00B4708D" w:rsidDel="00A217E9">
          <w:delText>"</w:delText>
        </w:r>
      </w:del>
      <w:ins w:id="390" w:author="Parvathy Nair" w:date="2021-02-01T19:34:00Z">
        <w:r w:rsidR="00A217E9">
          <w:t>”</w:t>
        </w:r>
      </w:ins>
      <w:proofErr w:type="gramStart"/>
      <w:r w:rsidRPr="00B4708D">
        <w:t>);</w:t>
      </w:r>
      <w:proofErr w:type="gramEnd"/>
    </w:p>
    <w:p w14:paraId="2F6C0EED" w14:textId="77777777" w:rsidR="00B4708D" w:rsidRPr="00B4708D" w:rsidRDefault="00B4708D" w:rsidP="00B4708D">
      <w:pPr>
        <w:pStyle w:val="CodePACKT"/>
      </w:pPr>
      <w:r w:rsidRPr="00B4708D">
        <w:t>    }</w:t>
      </w:r>
    </w:p>
    <w:p w14:paraId="5F8559EF" w14:textId="77777777" w:rsidR="00B4708D" w:rsidRPr="00B4708D" w:rsidRDefault="00B4708D" w:rsidP="00B4708D">
      <w:pPr>
        <w:pStyle w:val="CodePACKT"/>
      </w:pPr>
      <w:r w:rsidRPr="00B4708D">
        <w:t>    public static void World(string name) {</w:t>
      </w:r>
    </w:p>
    <w:p w14:paraId="19D81CBD" w14:textId="31ED280D" w:rsidR="00B4708D" w:rsidRPr="00B4708D" w:rsidRDefault="00B4708D" w:rsidP="00B4708D">
      <w:pPr>
        <w:pStyle w:val="CodePACKT"/>
      </w:pPr>
      <w:r w:rsidRPr="00B4708D">
        <w:t>      </w:t>
      </w:r>
      <w:proofErr w:type="spellStart"/>
      <w:r w:rsidRPr="00B4708D">
        <w:t>Console.WriteLine</w:t>
      </w:r>
      <w:proofErr w:type="spellEnd"/>
      <w:r w:rsidRPr="00B4708D">
        <w:t>(</w:t>
      </w:r>
      <w:del w:id="391" w:author="Parvathy Nair" w:date="2021-02-01T19:34:00Z">
        <w:r w:rsidRPr="00B4708D" w:rsidDel="00A217E9">
          <w:delText>"</w:delText>
        </w:r>
      </w:del>
      <w:ins w:id="392" w:author="Parvathy Nair" w:date="2021-02-01T19:34:00Z">
        <w:r w:rsidR="00A217E9">
          <w:t>“</w:t>
        </w:r>
      </w:ins>
      <w:r w:rsidRPr="00B4708D">
        <w:t>Hello </w:t>
      </w:r>
      <w:del w:id="393" w:author="Parvathy Nair" w:date="2021-02-01T19:34:00Z">
        <w:r w:rsidRPr="00B4708D" w:rsidDel="00A217E9">
          <w:delText>"</w:delText>
        </w:r>
      </w:del>
      <w:ins w:id="394" w:author="Parvathy Nair" w:date="2021-02-01T19:34:00Z">
        <w:r w:rsidR="00A217E9">
          <w:t>”</w:t>
        </w:r>
      </w:ins>
      <w:r w:rsidRPr="00B4708D">
        <w:t> + name + </w:t>
      </w:r>
      <w:del w:id="395" w:author="Parvathy Nair" w:date="2021-02-01T19:34:00Z">
        <w:r w:rsidRPr="00B4708D" w:rsidDel="00A217E9">
          <w:delText>"</w:delText>
        </w:r>
      </w:del>
      <w:ins w:id="396" w:author="Parvathy Nair" w:date="2021-02-01T19:34:00Z">
        <w:r w:rsidR="00A217E9">
          <w:t>”</w:t>
        </w:r>
      </w:ins>
      <w:r w:rsidRPr="00B4708D">
        <w:t>!</w:t>
      </w:r>
      <w:del w:id="397" w:author="Parvathy Nair" w:date="2021-02-01T19:34:00Z">
        <w:r w:rsidRPr="00B4708D" w:rsidDel="00A217E9">
          <w:delText>"</w:delText>
        </w:r>
      </w:del>
      <w:ins w:id="398" w:author="Parvathy Nair" w:date="2021-02-01T19:34:00Z">
        <w:r w:rsidR="00A217E9">
          <w:t>”</w:t>
        </w:r>
      </w:ins>
      <w:proofErr w:type="gramStart"/>
      <w:r w:rsidRPr="00B4708D">
        <w:t>);</w:t>
      </w:r>
      <w:proofErr w:type="gramEnd"/>
    </w:p>
    <w:p w14:paraId="12D33C41" w14:textId="77777777" w:rsidR="00B4708D" w:rsidRPr="00B4708D" w:rsidRDefault="00B4708D" w:rsidP="00B4708D">
      <w:pPr>
        <w:pStyle w:val="CodePACKT"/>
      </w:pPr>
      <w:r w:rsidRPr="00B4708D">
        <w:t>    }</w:t>
      </w:r>
    </w:p>
    <w:p w14:paraId="4CBB48ED" w14:textId="77777777" w:rsidR="00B4708D" w:rsidRPr="00B4708D" w:rsidRDefault="00B4708D" w:rsidP="00B4708D">
      <w:pPr>
        <w:pStyle w:val="CodePACKT"/>
      </w:pPr>
      <w:r w:rsidRPr="00B4708D">
        <w:lastRenderedPageBreak/>
        <w:t>  }</w:t>
      </w:r>
    </w:p>
    <w:p w14:paraId="47E99898" w14:textId="77777777" w:rsidR="00B4708D" w:rsidRPr="00B4708D" w:rsidRDefault="00B4708D" w:rsidP="00B4708D">
      <w:pPr>
        <w:pStyle w:val="CodePACKT"/>
      </w:pPr>
      <w:r w:rsidRPr="00B4708D">
        <w:t>}  </w:t>
      </w:r>
    </w:p>
    <w:p w14:paraId="678FD9A8" w14:textId="7226578E" w:rsidR="00B4708D" w:rsidRPr="00B4708D" w:rsidRDefault="00B4708D" w:rsidP="00B4708D">
      <w:pPr>
        <w:pStyle w:val="CodePACKT"/>
      </w:pPr>
      <w:del w:id="399" w:author="Parvathy Nair" w:date="2021-02-01T19:34:00Z">
        <w:r w:rsidRPr="00B4708D" w:rsidDel="00A217E9">
          <w:delText>"</w:delText>
        </w:r>
      </w:del>
      <w:ins w:id="400" w:author="Parvathy Nair" w:date="2021-02-01T19:34:00Z">
        <w:r w:rsidR="00A217E9">
          <w:t>“</w:t>
        </w:r>
      </w:ins>
      <w:r w:rsidRPr="00B4708D">
        <w:t>@</w:t>
      </w:r>
    </w:p>
    <w:p w14:paraId="149DE517" w14:textId="77777777" w:rsidR="00B4708D" w:rsidRPr="00B4708D" w:rsidRDefault="00B4708D" w:rsidP="00B4708D">
      <w:pPr>
        <w:pStyle w:val="CodePACKT"/>
      </w:pPr>
    </w:p>
    <w:p w14:paraId="086A5BC8" w14:textId="30773033" w:rsidR="00B4708D" w:rsidRPr="00B4708D" w:rsidRDefault="00B4708D" w:rsidP="00DA6443">
      <w:pPr>
        <w:pStyle w:val="NumberedBulletPACKT"/>
        <w:rPr>
          <w:color w:val="000000"/>
          <w:lang w:val="en-GB" w:eastAsia="en-GB"/>
        </w:rPr>
      </w:pPr>
      <w:r w:rsidRPr="00B4708D">
        <w:rPr>
          <w:lang w:val="en-GB" w:eastAsia="en-GB"/>
        </w:rPr>
        <w:t>Add</w:t>
      </w:r>
      <w:del w:id="401" w:author="Lucy Wan" w:date="2020-12-24T14:37:00Z">
        <w:r w:rsidRPr="00B4708D" w:rsidDel="00FA4958">
          <w:rPr>
            <w:lang w:val="en-GB" w:eastAsia="en-GB"/>
          </w:rPr>
          <w:delText>ing</w:delText>
        </w:r>
      </w:del>
      <w:r w:rsidRPr="00B4708D">
        <w:rPr>
          <w:lang w:val="en-GB" w:eastAsia="en-GB"/>
        </w:rPr>
        <w:t> the type into the current PowerShell session</w:t>
      </w:r>
    </w:p>
    <w:p w14:paraId="4689F30A" w14:textId="77777777" w:rsidR="00B4708D" w:rsidRPr="00B4708D" w:rsidRDefault="00B4708D" w:rsidP="00B4708D">
      <w:pPr>
        <w:pStyle w:val="CodePACKT"/>
      </w:pPr>
    </w:p>
    <w:p w14:paraId="734FB283" w14:textId="385240BA" w:rsidR="00B4708D" w:rsidRPr="00B4708D" w:rsidRDefault="00B4708D" w:rsidP="00B4708D">
      <w:pPr>
        <w:pStyle w:val="CodePACKT"/>
      </w:pPr>
      <w:r w:rsidRPr="00B4708D">
        <w:t>Add-Type -TypeDefinition $NewClass2 -Verbose</w:t>
      </w:r>
    </w:p>
    <w:p w14:paraId="538047E5" w14:textId="77777777" w:rsidR="00B4708D" w:rsidRPr="00B4708D" w:rsidRDefault="00B4708D" w:rsidP="00B4708D">
      <w:pPr>
        <w:pStyle w:val="CodePACKT"/>
      </w:pPr>
    </w:p>
    <w:p w14:paraId="7B530337" w14:textId="6780D5B6" w:rsidR="00B4708D" w:rsidRPr="00B4708D" w:rsidRDefault="00B4708D" w:rsidP="00DA6443">
      <w:pPr>
        <w:pStyle w:val="NumberedBulletPACKT"/>
        <w:rPr>
          <w:color w:val="000000"/>
          <w:lang w:val="en-GB" w:eastAsia="en-GB"/>
        </w:rPr>
      </w:pPr>
      <w:r w:rsidRPr="00B4708D">
        <w:rPr>
          <w:lang w:val="en-GB" w:eastAsia="en-GB"/>
        </w:rPr>
        <w:t>View</w:t>
      </w:r>
      <w:del w:id="402" w:author="Lucy Wan" w:date="2020-12-24T14:37:00Z">
        <w:r w:rsidRPr="00B4708D" w:rsidDel="00FA4958">
          <w:rPr>
            <w:lang w:val="en-GB" w:eastAsia="en-GB"/>
          </w:rPr>
          <w:delText>ing</w:delText>
        </w:r>
      </w:del>
      <w:r w:rsidRPr="00B4708D">
        <w:rPr>
          <w:lang w:val="en-GB" w:eastAsia="en-GB"/>
        </w:rPr>
        <w:t> method definitions</w:t>
      </w:r>
    </w:p>
    <w:p w14:paraId="1A41BC9D" w14:textId="77777777" w:rsidR="00B4708D" w:rsidRPr="00B4708D" w:rsidRDefault="00B4708D" w:rsidP="00B4708D">
      <w:pPr>
        <w:pStyle w:val="CodePACKT"/>
      </w:pPr>
    </w:p>
    <w:p w14:paraId="3AAF4BD1" w14:textId="353DADCF" w:rsidR="00B4708D" w:rsidRPr="00B4708D" w:rsidRDefault="00B4708D" w:rsidP="00B4708D">
      <w:pPr>
        <w:pStyle w:val="CodePACKT"/>
      </w:pPr>
      <w:r w:rsidRPr="00B4708D">
        <w:t>[Reskit.Hello2]::World</w:t>
      </w:r>
    </w:p>
    <w:p w14:paraId="71FC6E0F" w14:textId="77777777" w:rsidR="00B4708D" w:rsidRPr="00B4708D" w:rsidRDefault="00B4708D" w:rsidP="00B4708D">
      <w:pPr>
        <w:pStyle w:val="CodePACKT"/>
      </w:pPr>
    </w:p>
    <w:p w14:paraId="7C172D2E" w14:textId="23E22B27" w:rsidR="00B4708D" w:rsidRPr="00B4708D" w:rsidRDefault="00B4708D" w:rsidP="00DA6443">
      <w:pPr>
        <w:pStyle w:val="NumberedBulletPACKT"/>
        <w:rPr>
          <w:color w:val="000000"/>
          <w:lang w:val="en-GB" w:eastAsia="en-GB"/>
        </w:rPr>
      </w:pPr>
      <w:r w:rsidRPr="00B4708D">
        <w:rPr>
          <w:lang w:val="en-GB" w:eastAsia="en-GB"/>
        </w:rPr>
        <w:t>Call</w:t>
      </w:r>
      <w:del w:id="403" w:author="Lucy Wan" w:date="2020-12-24T14:37:00Z">
        <w:r w:rsidRPr="00B4708D" w:rsidDel="00FA4958">
          <w:rPr>
            <w:lang w:val="en-GB" w:eastAsia="en-GB"/>
          </w:rPr>
          <w:delText>ing</w:delText>
        </w:r>
      </w:del>
      <w:r w:rsidRPr="00B4708D">
        <w:rPr>
          <w:lang w:val="en-GB" w:eastAsia="en-GB"/>
        </w:rPr>
        <w:t> with </w:t>
      </w:r>
      <w:r w:rsidR="00DA6443">
        <w:rPr>
          <w:lang w:val="en-GB" w:eastAsia="en-GB"/>
        </w:rPr>
        <w:t>no</w:t>
      </w:r>
      <w:r w:rsidRPr="00B4708D">
        <w:rPr>
          <w:lang w:val="en-GB" w:eastAsia="en-GB"/>
        </w:rPr>
        <w:t> parameters specified</w:t>
      </w:r>
    </w:p>
    <w:p w14:paraId="408AAA0E" w14:textId="77777777" w:rsidR="00B4708D" w:rsidRPr="00B4708D" w:rsidRDefault="00B4708D" w:rsidP="00B4708D">
      <w:pPr>
        <w:pStyle w:val="CodePACKT"/>
      </w:pPr>
    </w:p>
    <w:p w14:paraId="202D481B" w14:textId="66ED816A" w:rsidR="00B4708D" w:rsidRPr="00B4708D" w:rsidRDefault="00B4708D" w:rsidP="00B4708D">
      <w:pPr>
        <w:pStyle w:val="CodePACKT"/>
      </w:pPr>
      <w:r w:rsidRPr="00B4708D">
        <w:t>[Reskit.Hello2]::World()</w:t>
      </w:r>
    </w:p>
    <w:p w14:paraId="0433FA2C" w14:textId="77777777" w:rsidR="00B4708D" w:rsidRPr="00B4708D" w:rsidRDefault="00B4708D" w:rsidP="00B4708D">
      <w:pPr>
        <w:pStyle w:val="CodePACKT"/>
      </w:pPr>
    </w:p>
    <w:p w14:paraId="59110C9A" w14:textId="3FAF04A7" w:rsidR="00B4708D" w:rsidRPr="00B4708D" w:rsidRDefault="00B4708D" w:rsidP="00DA6443">
      <w:pPr>
        <w:pStyle w:val="NumberedBulletPACKT"/>
        <w:rPr>
          <w:color w:val="000000"/>
          <w:lang w:val="en-GB" w:eastAsia="en-GB"/>
        </w:rPr>
      </w:pPr>
      <w:r w:rsidRPr="00B4708D">
        <w:rPr>
          <w:lang w:val="en-GB" w:eastAsia="en-GB"/>
        </w:rPr>
        <w:t>Call</w:t>
      </w:r>
      <w:del w:id="404" w:author="Lucy Wan" w:date="2020-12-24T14:37:00Z">
        <w:r w:rsidRPr="00B4708D" w:rsidDel="00FA4958">
          <w:rPr>
            <w:lang w:val="en-GB" w:eastAsia="en-GB"/>
          </w:rPr>
          <w:delText>ing</w:delText>
        </w:r>
      </w:del>
      <w:r w:rsidRPr="00B4708D">
        <w:rPr>
          <w:lang w:val="en-GB" w:eastAsia="en-GB"/>
        </w:rPr>
        <w:t> new method with a parameter</w:t>
      </w:r>
    </w:p>
    <w:p w14:paraId="0B9AE660" w14:textId="77777777" w:rsidR="00B4708D" w:rsidRPr="00B4708D" w:rsidRDefault="00B4708D" w:rsidP="00B4708D">
      <w:pPr>
        <w:pStyle w:val="CodePACKT"/>
      </w:pPr>
    </w:p>
    <w:p w14:paraId="7E1D46A2" w14:textId="32D0AA06" w:rsidR="00B4708D" w:rsidRPr="00B4708D" w:rsidRDefault="00B4708D" w:rsidP="00B4708D">
      <w:pPr>
        <w:pStyle w:val="CodePACKT"/>
      </w:pPr>
      <w:r w:rsidRPr="00B4708D">
        <w:t>[Reskit.Hello2</w:t>
      </w:r>
      <w:proofErr w:type="gramStart"/>
      <w:r w:rsidRPr="00B4708D">
        <w:t>]::</w:t>
      </w:r>
      <w:proofErr w:type="gramEnd"/>
      <w:r w:rsidRPr="00B4708D">
        <w:t>World(</w:t>
      </w:r>
      <w:del w:id="405" w:author="Parvathy Nair" w:date="2021-02-01T19:34:00Z">
        <w:r w:rsidRPr="00B4708D" w:rsidDel="00A217E9">
          <w:delText>'</w:delText>
        </w:r>
      </w:del>
      <w:ins w:id="406" w:author="Parvathy Nair" w:date="2021-02-01T19:34:00Z">
        <w:r w:rsidR="00A217E9">
          <w:t>‘</w:t>
        </w:r>
      </w:ins>
      <w:r w:rsidRPr="00B4708D">
        <w:t>Jerry</w:t>
      </w:r>
      <w:del w:id="407" w:author="Parvathy Nair" w:date="2021-02-01T19:34:00Z">
        <w:r w:rsidRPr="00B4708D" w:rsidDel="00A217E9">
          <w:delText>'</w:delText>
        </w:r>
      </w:del>
      <w:ins w:id="408" w:author="Parvathy Nair" w:date="2021-02-01T19:34:00Z">
        <w:r w:rsidR="00A217E9">
          <w:t>’</w:t>
        </w:r>
      </w:ins>
      <w:r w:rsidRPr="00B4708D">
        <w:t>)</w:t>
      </w:r>
    </w:p>
    <w:p w14:paraId="442BBB20" w14:textId="77777777" w:rsidR="00B4708D" w:rsidRPr="00B4708D" w:rsidRDefault="00B4708D" w:rsidP="00B4708D">
      <w:pPr>
        <w:pStyle w:val="CodePACKT"/>
      </w:pPr>
    </w:p>
    <w:p w14:paraId="47C49B52" w14:textId="77777777" w:rsidR="00AC0E66" w:rsidRDefault="00AC0E66" w:rsidP="00AC0E66">
      <w:pPr>
        <w:pStyle w:val="Heading2"/>
        <w:numPr>
          <w:ilvl w:val="1"/>
          <w:numId w:val="3"/>
        </w:numPr>
        <w:tabs>
          <w:tab w:val="left" w:pos="0"/>
        </w:tabs>
      </w:pPr>
      <w:r>
        <w:t>How it works...</w:t>
      </w:r>
    </w:p>
    <w:p w14:paraId="5C8763DE" w14:textId="58C10D6B" w:rsidR="00AC0E66" w:rsidRDefault="00AC0E66" w:rsidP="00AC0E66">
      <w:pPr>
        <w:pStyle w:val="NormalPACKT"/>
        <w:rPr>
          <w:lang w:val="en-GB"/>
        </w:rPr>
      </w:pPr>
      <w:r>
        <w:rPr>
          <w:lang w:val="en-GB"/>
        </w:rPr>
        <w:t xml:space="preserve">In </w:t>
      </w:r>
      <w:r w:rsidRPr="00047CA9">
        <w:rPr>
          <w:rStyle w:val="ItalicsPACKT"/>
        </w:rPr>
        <w:t>step 1</w:t>
      </w:r>
      <w:r>
        <w:rPr>
          <w:lang w:val="en-GB"/>
        </w:rPr>
        <w:t xml:space="preserve">, </w:t>
      </w:r>
      <w:r w:rsidR="00DA6443">
        <w:rPr>
          <w:lang w:val="en-GB"/>
        </w:rPr>
        <w:t xml:space="preserve">you examine the different method definitions for the </w:t>
      </w:r>
      <w:r w:rsidR="00DA6443" w:rsidRPr="001B6800">
        <w:rPr>
          <w:rStyle w:val="CodeInTextPACKT"/>
        </w:rPr>
        <w:t>Trim()</w:t>
      </w:r>
      <w:r w:rsidR="00DA6443">
        <w:rPr>
          <w:lang w:val="en-GB"/>
        </w:rPr>
        <w:t xml:space="preserve"> method. The output, showing the different overloaded definitions, looks like this:</w:t>
      </w:r>
    </w:p>
    <w:p w14:paraId="540CCD5D" w14:textId="209F0173" w:rsidR="00DA6443" w:rsidRDefault="00DA6443" w:rsidP="00053F9F">
      <w:pPr>
        <w:pStyle w:val="FigurePACKT"/>
        <w:rPr>
          <w:ins w:id="409" w:author="Lucy Wan" w:date="2020-12-24T14:38:00Z"/>
        </w:rPr>
      </w:pPr>
      <w:r>
        <w:drawing>
          <wp:inline distT="0" distB="0" distL="0" distR="0" wp14:anchorId="1762D98C" wp14:editId="2D8FFFDC">
            <wp:extent cx="2445408" cy="89442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93929" cy="912176"/>
                    </a:xfrm>
                    <a:prstGeom prst="rect">
                      <a:avLst/>
                    </a:prstGeom>
                  </pic:spPr>
                </pic:pic>
              </a:graphicData>
            </a:graphic>
          </wp:inline>
        </w:drawing>
      </w:r>
    </w:p>
    <w:p w14:paraId="0F07583F" w14:textId="5F88A453" w:rsidR="007A045D" w:rsidRDefault="007A045D" w:rsidP="00053F9F">
      <w:pPr>
        <w:pStyle w:val="FigurePACKT"/>
      </w:pPr>
      <w:ins w:id="410" w:author="Lucy Wan" w:date="2020-12-24T14:38:00Z">
        <w:r>
          <w:t>Figure 5.2</w:t>
        </w:r>
      </w:ins>
      <w:ins w:id="411" w:author="Lucy Wan" w:date="2020-12-24T15:42:00Z">
        <w:r w:rsidR="00726DCD">
          <w:t>3</w:t>
        </w:r>
      </w:ins>
      <w:ins w:id="412" w:author="Lucy Wan" w:date="2020-12-24T14:38:00Z">
        <w:r>
          <w:t xml:space="preserve">: </w:t>
        </w:r>
        <w:r w:rsidR="00774DD8">
          <w:t>Examining different method definitions for Trim()</w:t>
        </w:r>
      </w:ins>
    </w:p>
    <w:p w14:paraId="557B8EE5" w14:textId="57B5897F"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3.png</w:t>
      </w:r>
    </w:p>
    <w:p w14:paraId="6A68A819" w14:textId="07021B90" w:rsidR="00DA6443" w:rsidRDefault="00DA6443" w:rsidP="00DA6443">
      <w:r>
        <w:t xml:space="preserve">In </w:t>
      </w:r>
      <w:r w:rsidRPr="00DA6443">
        <w:rPr>
          <w:rStyle w:val="ItalicsPACKT"/>
        </w:rPr>
        <w:t>step 2</w:t>
      </w:r>
      <w:r>
        <w:t xml:space="preserve">, you create a class definition and store the definition in a variable. In </w:t>
      </w:r>
      <w:r w:rsidRPr="00DA6443">
        <w:rPr>
          <w:rStyle w:val="ItalicsPACKT"/>
        </w:rPr>
        <w:t>step 3</w:t>
      </w:r>
      <w:r>
        <w:t>, you add this class definition into your current PowerShell workspace. These two steps produce no output.</w:t>
      </w:r>
    </w:p>
    <w:p w14:paraId="53F003E6" w14:textId="7CE8AE24" w:rsidR="00DA6443" w:rsidRDefault="00DA6443" w:rsidP="00DA6443">
      <w:r>
        <w:t xml:space="preserve">In </w:t>
      </w:r>
      <w:r w:rsidRPr="00DA6443">
        <w:rPr>
          <w:rStyle w:val="ItalicsPACKT"/>
        </w:rPr>
        <w:t>step 4</w:t>
      </w:r>
      <w:r>
        <w:t>, you use the new method to observe the definitions available to you, which looks like this:</w:t>
      </w:r>
    </w:p>
    <w:p w14:paraId="6B7B4EF8" w14:textId="2A2850C3" w:rsidR="00DA6443" w:rsidRDefault="00DA6443" w:rsidP="00053F9F">
      <w:pPr>
        <w:pStyle w:val="FigurePACKT"/>
        <w:rPr>
          <w:ins w:id="413" w:author="Lucy Wan" w:date="2020-12-24T14:38:00Z"/>
        </w:rPr>
      </w:pPr>
      <w:r>
        <w:lastRenderedPageBreak/>
        <w:drawing>
          <wp:inline distT="0" distB="0" distL="0" distR="0" wp14:anchorId="444268BD" wp14:editId="59F85399">
            <wp:extent cx="1971817" cy="6879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14345" cy="702794"/>
                    </a:xfrm>
                    <a:prstGeom prst="rect">
                      <a:avLst/>
                    </a:prstGeom>
                  </pic:spPr>
                </pic:pic>
              </a:graphicData>
            </a:graphic>
          </wp:inline>
        </w:drawing>
      </w:r>
    </w:p>
    <w:p w14:paraId="67AF1F74" w14:textId="77581F9E" w:rsidR="00774DD8" w:rsidRDefault="00774DD8" w:rsidP="00053F9F">
      <w:pPr>
        <w:pStyle w:val="FigurePACKT"/>
      </w:pPr>
      <w:ins w:id="414" w:author="Lucy Wan" w:date="2020-12-24T14:38:00Z">
        <w:r>
          <w:t>Figure 5.2</w:t>
        </w:r>
      </w:ins>
      <w:ins w:id="415" w:author="Lucy Wan" w:date="2020-12-24T15:42:00Z">
        <w:r w:rsidR="00726DCD">
          <w:t>4</w:t>
        </w:r>
      </w:ins>
      <w:ins w:id="416" w:author="Lucy Wan" w:date="2020-12-24T14:38:00Z">
        <w:r>
          <w:t xml:space="preserve">: </w:t>
        </w:r>
        <w:r w:rsidR="00401C39">
          <w:t>Examining method definitions</w:t>
        </w:r>
      </w:ins>
    </w:p>
    <w:p w14:paraId="210ED251" w14:textId="08576FAB"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4.png</w:t>
      </w:r>
    </w:p>
    <w:p w14:paraId="1D63B74F" w14:textId="39A25D4E" w:rsidR="00DA6443" w:rsidRDefault="00DA6443" w:rsidP="00DA6443">
      <w:r>
        <w:t xml:space="preserve">In </w:t>
      </w:r>
      <w:r w:rsidRPr="00DA6443">
        <w:rPr>
          <w:rStyle w:val="ItalicsPACKT"/>
        </w:rPr>
        <w:t>step 5</w:t>
      </w:r>
      <w:r>
        <w:t xml:space="preserve">, you use the </w:t>
      </w:r>
      <w:r w:rsidRPr="00947B0A">
        <w:rPr>
          <w:rStyle w:val="CodeInTextPACKT"/>
        </w:rPr>
        <w:t>World()</w:t>
      </w:r>
      <w:r>
        <w:t xml:space="preserve"> method, whose output is as follows:</w:t>
      </w:r>
    </w:p>
    <w:p w14:paraId="0E8B0F1C" w14:textId="4A700B35" w:rsidR="00DA6443" w:rsidRDefault="0058695A" w:rsidP="00053F9F">
      <w:pPr>
        <w:pStyle w:val="FigurePACKT"/>
        <w:rPr>
          <w:ins w:id="417" w:author="Lucy Wan" w:date="2020-12-24T14:39:00Z"/>
        </w:rPr>
      </w:pPr>
      <w:r>
        <w:drawing>
          <wp:inline distT="0" distB="0" distL="0" distR="0" wp14:anchorId="1106A796" wp14:editId="74DFADF3">
            <wp:extent cx="2227054" cy="470032"/>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51761" cy="475246"/>
                    </a:xfrm>
                    <a:prstGeom prst="rect">
                      <a:avLst/>
                    </a:prstGeom>
                  </pic:spPr>
                </pic:pic>
              </a:graphicData>
            </a:graphic>
          </wp:inline>
        </w:drawing>
      </w:r>
    </w:p>
    <w:p w14:paraId="476AC406" w14:textId="4D3AF57D" w:rsidR="005D31C0" w:rsidRDefault="005D31C0" w:rsidP="00053F9F">
      <w:pPr>
        <w:pStyle w:val="FigurePACKT"/>
      </w:pPr>
      <w:ins w:id="418" w:author="Lucy Wan" w:date="2020-12-24T14:39:00Z">
        <w:r>
          <w:t>Figure 5.2</w:t>
        </w:r>
      </w:ins>
      <w:ins w:id="419" w:author="Lucy Wan" w:date="2020-12-24T15:42:00Z">
        <w:r w:rsidR="00726DCD">
          <w:t>5</w:t>
        </w:r>
      </w:ins>
      <w:ins w:id="420" w:author="Lucy Wan" w:date="2020-12-24T14:39:00Z">
        <w:r>
          <w:t xml:space="preserve">: </w:t>
        </w:r>
        <w:r w:rsidR="000A072F">
          <w:t>Using the World() method</w:t>
        </w:r>
      </w:ins>
    </w:p>
    <w:p w14:paraId="7B648B83" w14:textId="44212E46" w:rsidR="00DA6443" w:rsidRDefault="00DA6443" w:rsidP="00DA6443">
      <w:pPr>
        <w:pStyle w:val="LayoutInformationPACKT"/>
        <w:rPr>
          <w:noProof/>
        </w:rPr>
      </w:pPr>
      <w:r>
        <w:t xml:space="preserve">Insert </w:t>
      </w:r>
      <w:r w:rsidRPr="00C41783">
        <w:t>image</w:t>
      </w:r>
      <w:r>
        <w:t xml:space="preserve"> </w:t>
      </w:r>
      <w:r>
        <w:rPr>
          <w:noProof/>
        </w:rPr>
        <w:t>B42024_05</w:t>
      </w:r>
      <w:r w:rsidRPr="00023EAD">
        <w:rPr>
          <w:noProof/>
        </w:rPr>
        <w:t>_</w:t>
      </w:r>
      <w:r>
        <w:rPr>
          <w:noProof/>
        </w:rPr>
        <w:t>25.png</w:t>
      </w:r>
    </w:p>
    <w:p w14:paraId="116EC889" w14:textId="40088E96" w:rsidR="0058695A" w:rsidRDefault="0058695A" w:rsidP="0058695A">
      <w:r>
        <w:t xml:space="preserve">In </w:t>
      </w:r>
      <w:r w:rsidRPr="0058695A">
        <w:rPr>
          <w:rStyle w:val="ItalicsPACKT"/>
        </w:rPr>
        <w:t>step 6</w:t>
      </w:r>
      <w:r>
        <w:t xml:space="preserve"> and </w:t>
      </w:r>
      <w:r w:rsidRPr="0058695A">
        <w:rPr>
          <w:rStyle w:val="ItalicsPACKT"/>
        </w:rPr>
        <w:t>step 7</w:t>
      </w:r>
      <w:r>
        <w:t xml:space="preserve">, you create another new class definition, this time with two overloaded definitions to the </w:t>
      </w:r>
      <w:r w:rsidRPr="0058695A">
        <w:rPr>
          <w:rStyle w:val="CodeInTextPACKT"/>
        </w:rPr>
        <w:t>World()</w:t>
      </w:r>
      <w:r>
        <w:t xml:space="preserve"> method. These two steps produce no output. In </w:t>
      </w:r>
      <w:r w:rsidRPr="0058695A">
        <w:rPr>
          <w:rStyle w:val="ItalicsPACKT"/>
        </w:rPr>
        <w:t>step 8,</w:t>
      </w:r>
      <w:r>
        <w:t xml:space="preserve"> you view the definitions for the </w:t>
      </w:r>
      <w:r w:rsidRPr="0058695A">
        <w:rPr>
          <w:rStyle w:val="CodeInTextPACKT"/>
        </w:rPr>
        <w:t>World()</w:t>
      </w:r>
      <w:r>
        <w:t xml:space="preserve"> method within the </w:t>
      </w:r>
      <w:r w:rsidRPr="0058695A">
        <w:rPr>
          <w:rStyle w:val="CodeInTextPACKT"/>
        </w:rPr>
        <w:t>Reskit.Hell</w:t>
      </w:r>
      <w:ins w:id="421" w:author="Lucy Wan" w:date="2020-12-24T14:39:00Z">
        <w:r w:rsidR="00DD6F07">
          <w:rPr>
            <w:rStyle w:val="CodeInTextPACKT"/>
          </w:rPr>
          <w:t>o</w:t>
        </w:r>
      </w:ins>
      <w:del w:id="422" w:author="Lucy Wan" w:date="2020-12-24T14:39:00Z">
        <w:r w:rsidDel="00DD6F07">
          <w:rPr>
            <w:rStyle w:val="CodeInTextPACKT"/>
          </w:rPr>
          <w:delText>0</w:delText>
        </w:r>
      </w:del>
      <w:r>
        <w:rPr>
          <w:rStyle w:val="CodeInTextPACKT"/>
        </w:rPr>
        <w:t>2</w:t>
      </w:r>
      <w:r>
        <w:t xml:space="preserve"> class, with output like this:</w:t>
      </w:r>
    </w:p>
    <w:p w14:paraId="649DCE11" w14:textId="2352DBF2" w:rsidR="0058695A" w:rsidRDefault="0058695A" w:rsidP="00053F9F">
      <w:pPr>
        <w:pStyle w:val="FigurePACKT"/>
        <w:rPr>
          <w:ins w:id="423" w:author="Lucy Wan" w:date="2020-12-24T14:39:00Z"/>
        </w:rPr>
      </w:pPr>
      <w:r>
        <w:drawing>
          <wp:inline distT="0" distB="0" distL="0" distR="0" wp14:anchorId="1964C946" wp14:editId="4AED5381">
            <wp:extent cx="1910159" cy="7704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22090" cy="775258"/>
                    </a:xfrm>
                    <a:prstGeom prst="rect">
                      <a:avLst/>
                    </a:prstGeom>
                  </pic:spPr>
                </pic:pic>
              </a:graphicData>
            </a:graphic>
          </wp:inline>
        </w:drawing>
      </w:r>
    </w:p>
    <w:p w14:paraId="3CCCA962" w14:textId="1A298ED0" w:rsidR="00DD6F07" w:rsidRDefault="00DD6F07" w:rsidP="00053F9F">
      <w:pPr>
        <w:pStyle w:val="FigurePACKT"/>
      </w:pPr>
      <w:ins w:id="424" w:author="Lucy Wan" w:date="2020-12-24T14:39:00Z">
        <w:r>
          <w:t>Figure 5.2</w:t>
        </w:r>
      </w:ins>
      <w:ins w:id="425" w:author="Lucy Wan" w:date="2020-12-24T15:42:00Z">
        <w:r w:rsidR="00726DCD">
          <w:t>6</w:t>
        </w:r>
      </w:ins>
      <w:ins w:id="426" w:author="Lucy Wan" w:date="2020-12-24T14:39:00Z">
        <w:r>
          <w:t xml:space="preserve">: </w:t>
        </w:r>
      </w:ins>
      <w:ins w:id="427" w:author="Lucy Wan" w:date="2020-12-24T14:43:00Z">
        <w:r w:rsidR="00812724">
          <w:t xml:space="preserve">Viewing </w:t>
        </w:r>
        <w:r w:rsidR="00887807">
          <w:t>World() method definitions</w:t>
        </w:r>
      </w:ins>
    </w:p>
    <w:p w14:paraId="60641064" w14:textId="172EB072"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6.png</w:t>
      </w:r>
    </w:p>
    <w:p w14:paraId="6EEDF2C8" w14:textId="6979ED75" w:rsidR="0058695A" w:rsidRDefault="0058695A" w:rsidP="0058695A">
      <w:r>
        <w:t xml:space="preserve">In </w:t>
      </w:r>
      <w:r w:rsidRPr="0058695A">
        <w:rPr>
          <w:rStyle w:val="ItalicsPACKT"/>
        </w:rPr>
        <w:t>step 9</w:t>
      </w:r>
      <w:r>
        <w:t xml:space="preserve">, you invoke the </w:t>
      </w:r>
      <w:r w:rsidRPr="0058695A">
        <w:rPr>
          <w:rStyle w:val="CodeInTextPACKT"/>
        </w:rPr>
        <w:t>World()</w:t>
      </w:r>
      <w:r>
        <w:t xml:space="preserve"> method, specifying no parameters, which produces this output:</w:t>
      </w:r>
    </w:p>
    <w:p w14:paraId="160FADF1" w14:textId="487F2D34" w:rsidR="0058695A" w:rsidRDefault="0058695A" w:rsidP="00053F9F">
      <w:pPr>
        <w:pStyle w:val="FigurePACKT"/>
        <w:rPr>
          <w:ins w:id="428" w:author="Lucy Wan" w:date="2020-12-24T14:43:00Z"/>
        </w:rPr>
      </w:pPr>
      <w:r>
        <w:drawing>
          <wp:inline distT="0" distB="0" distL="0" distR="0" wp14:anchorId="05F2A3C8" wp14:editId="7960FD80">
            <wp:extent cx="2373365" cy="350244"/>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768" cy="357534"/>
                    </a:xfrm>
                    <a:prstGeom prst="rect">
                      <a:avLst/>
                    </a:prstGeom>
                  </pic:spPr>
                </pic:pic>
              </a:graphicData>
            </a:graphic>
          </wp:inline>
        </w:drawing>
      </w:r>
    </w:p>
    <w:p w14:paraId="51F608AB" w14:textId="2AAB0E7C" w:rsidR="00887807" w:rsidRPr="0058695A" w:rsidRDefault="00887807" w:rsidP="00053F9F">
      <w:pPr>
        <w:pStyle w:val="FigurePACKT"/>
      </w:pPr>
      <w:ins w:id="429" w:author="Lucy Wan" w:date="2020-12-24T14:43:00Z">
        <w:r>
          <w:t>Figure 5.2</w:t>
        </w:r>
      </w:ins>
      <w:ins w:id="430" w:author="Lucy Wan" w:date="2020-12-24T15:42:00Z">
        <w:r w:rsidR="00726DCD">
          <w:t>7</w:t>
        </w:r>
      </w:ins>
      <w:ins w:id="431" w:author="Lucy Wan" w:date="2020-12-24T14:43:00Z">
        <w:r>
          <w:t>: Calling World() with no parameters specified</w:t>
        </w:r>
      </w:ins>
    </w:p>
    <w:p w14:paraId="6CB203E0" w14:textId="18EA054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7.png</w:t>
      </w:r>
    </w:p>
    <w:p w14:paraId="54C1426E" w14:textId="1A9C680D" w:rsidR="0058695A" w:rsidRDefault="0058695A" w:rsidP="0058695A">
      <w:r>
        <w:lastRenderedPageBreak/>
        <w:t xml:space="preserve">In </w:t>
      </w:r>
      <w:r w:rsidRPr="0058695A">
        <w:rPr>
          <w:rStyle w:val="ItalicsPACKT"/>
        </w:rPr>
        <w:t>step 10</w:t>
      </w:r>
      <w:r>
        <w:t>, you invoke the</w:t>
      </w:r>
      <w:r w:rsidRPr="0058695A">
        <w:t xml:space="preserve"> </w:t>
      </w:r>
      <w:r w:rsidRPr="0058695A">
        <w:rPr>
          <w:rStyle w:val="CodeInTextPACKT"/>
        </w:rPr>
        <w:t>World()</w:t>
      </w:r>
      <w:r>
        <w:t xml:space="preserve"> method, specifying a single string parameter, which produces this output:</w:t>
      </w:r>
    </w:p>
    <w:p w14:paraId="64D905F3" w14:textId="349ADC0B" w:rsidR="0058695A" w:rsidRDefault="0058695A" w:rsidP="00053F9F">
      <w:pPr>
        <w:pStyle w:val="FigurePACKT"/>
        <w:rPr>
          <w:ins w:id="432" w:author="Lucy Wan" w:date="2020-12-24T14:43:00Z"/>
        </w:rPr>
      </w:pPr>
      <w:r>
        <w:drawing>
          <wp:inline distT="0" distB="0" distL="0" distR="0" wp14:anchorId="2C2696D9" wp14:editId="4D4AB485">
            <wp:extent cx="2423108" cy="413583"/>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06055" cy="444809"/>
                    </a:xfrm>
                    <a:prstGeom prst="rect">
                      <a:avLst/>
                    </a:prstGeom>
                  </pic:spPr>
                </pic:pic>
              </a:graphicData>
            </a:graphic>
          </wp:inline>
        </w:drawing>
      </w:r>
    </w:p>
    <w:p w14:paraId="33F873A1" w14:textId="57281CF6" w:rsidR="00887807" w:rsidRPr="0058695A" w:rsidRDefault="00887807" w:rsidP="00053F9F">
      <w:pPr>
        <w:pStyle w:val="FigurePACKT"/>
      </w:pPr>
      <w:ins w:id="433" w:author="Lucy Wan" w:date="2020-12-24T14:43:00Z">
        <w:r>
          <w:t>Figure 5.2</w:t>
        </w:r>
      </w:ins>
      <w:ins w:id="434" w:author="Lucy Wan" w:date="2020-12-24T15:42:00Z">
        <w:r w:rsidR="00726DCD">
          <w:t>8</w:t>
        </w:r>
      </w:ins>
      <w:ins w:id="435" w:author="Lucy Wan" w:date="2020-12-24T14:43:00Z">
        <w:r>
          <w:t>: Calling World() specifying a single string parameter</w:t>
        </w:r>
      </w:ins>
    </w:p>
    <w:p w14:paraId="116F8E67" w14:textId="1ED1C706" w:rsidR="0058695A" w:rsidRDefault="0058695A" w:rsidP="0058695A">
      <w:pPr>
        <w:pStyle w:val="LayoutInformationPACKT"/>
        <w:rPr>
          <w:noProof/>
        </w:rPr>
      </w:pPr>
      <w:r>
        <w:t xml:space="preserve">Insert </w:t>
      </w:r>
      <w:r w:rsidRPr="00C41783">
        <w:t>image</w:t>
      </w:r>
      <w:r>
        <w:t xml:space="preserve"> </w:t>
      </w:r>
      <w:r>
        <w:rPr>
          <w:noProof/>
        </w:rPr>
        <w:t>B42024_05</w:t>
      </w:r>
      <w:r w:rsidRPr="00023EAD">
        <w:rPr>
          <w:noProof/>
        </w:rPr>
        <w:t>_</w:t>
      </w:r>
      <w:r>
        <w:rPr>
          <w:noProof/>
        </w:rPr>
        <w:t>28.png</w:t>
      </w:r>
    </w:p>
    <w:p w14:paraId="4ABDEDD3" w14:textId="0A1775A9" w:rsidR="00AC0E66" w:rsidRDefault="00AC0E66" w:rsidP="00AC0E66">
      <w:pPr>
        <w:pStyle w:val="Heading2"/>
      </w:pPr>
      <w:r>
        <w:t>There</w:t>
      </w:r>
      <w:del w:id="436" w:author="Parvathy Nair" w:date="2021-02-01T19:34:00Z">
        <w:r w:rsidDel="00A217E9">
          <w:delText>'</w:delText>
        </w:r>
      </w:del>
      <w:ins w:id="437" w:author="Parvathy Nair" w:date="2021-02-01T19:34:00Z">
        <w:r w:rsidR="00A217E9">
          <w:t>’</w:t>
        </w:r>
      </w:ins>
      <w:r>
        <w:t>s more...</w:t>
      </w:r>
    </w:p>
    <w:p w14:paraId="4093510B" w14:textId="6C61E6AD" w:rsidR="001B6800" w:rsidRDefault="0058695A" w:rsidP="0058695A">
      <w:pPr>
        <w:pStyle w:val="NormalPACKT"/>
        <w:rPr>
          <w:lang w:val="en-GB"/>
        </w:rPr>
      </w:pPr>
      <w:r>
        <w:rPr>
          <w:lang w:val="en-GB"/>
        </w:rPr>
        <w:t xml:space="preserve">In </w:t>
      </w:r>
      <w:r w:rsidRPr="00CF1B5B">
        <w:rPr>
          <w:rStyle w:val="ItalicsPACKT"/>
        </w:rPr>
        <w:t>step 1</w:t>
      </w:r>
      <w:r>
        <w:rPr>
          <w:lang w:val="en-GB"/>
        </w:rPr>
        <w:t>, you examine the different definitions of a method, in this case</w:t>
      </w:r>
      <w:r w:rsidR="00185835">
        <w:rPr>
          <w:lang w:val="en-GB"/>
        </w:rPr>
        <w:t xml:space="preserve"> </w:t>
      </w:r>
      <w:r>
        <w:rPr>
          <w:lang w:val="en-GB"/>
        </w:rPr>
        <w:t xml:space="preserve">the </w:t>
      </w:r>
      <w:r w:rsidRPr="00CF1B5B">
        <w:rPr>
          <w:rStyle w:val="CodeInTextPACKT"/>
        </w:rPr>
        <w:t>Trim()</w:t>
      </w:r>
      <w:r>
        <w:rPr>
          <w:lang w:val="en-GB"/>
        </w:rPr>
        <w:t xml:space="preserve"> method</w:t>
      </w:r>
      <w:r w:rsidR="001B6800">
        <w:rPr>
          <w:lang w:val="en-GB"/>
        </w:rPr>
        <w:t xml:space="preserve"> of the </w:t>
      </w:r>
      <w:proofErr w:type="spellStart"/>
      <w:r w:rsidR="001B6800" w:rsidRPr="001B6800">
        <w:rPr>
          <w:rStyle w:val="CodeInTextPACKT"/>
        </w:rPr>
        <w:t>System.String</w:t>
      </w:r>
      <w:proofErr w:type="spellEnd"/>
      <w:r w:rsidR="001B6800">
        <w:rPr>
          <w:lang w:val="en-GB"/>
        </w:rPr>
        <w:t xml:space="preserve"> class. There are several ways you </w:t>
      </w:r>
      <w:r w:rsidR="0070481A">
        <w:rPr>
          <w:lang w:val="en-GB"/>
        </w:rPr>
        <w:t xml:space="preserve">discover </w:t>
      </w:r>
      <w:r w:rsidR="001B6800">
        <w:rPr>
          <w:lang w:val="en-GB"/>
        </w:rPr>
        <w:t>method overloads</w:t>
      </w:r>
      <w:r w:rsidR="0070481A">
        <w:rPr>
          <w:lang w:val="en-GB"/>
        </w:rPr>
        <w:t>. I</w:t>
      </w:r>
      <w:r w:rsidR="001B6800">
        <w:rPr>
          <w:lang w:val="en-GB"/>
        </w:rPr>
        <w:t xml:space="preserve">n this step, you create a pseudo-object containing a string and then look at the </w:t>
      </w:r>
      <w:r w:rsidR="0070481A">
        <w:rPr>
          <w:lang w:val="en-GB"/>
        </w:rPr>
        <w:t xml:space="preserve">method </w:t>
      </w:r>
      <w:r w:rsidR="001B6800">
        <w:rPr>
          <w:lang w:val="en-GB"/>
        </w:rPr>
        <w:t xml:space="preserve">definitions. In this </w:t>
      </w:r>
      <w:r w:rsidR="0070481A">
        <w:rPr>
          <w:lang w:val="en-GB"/>
        </w:rPr>
        <w:t>step</w:t>
      </w:r>
      <w:r w:rsidR="001B6800">
        <w:rPr>
          <w:lang w:val="en-GB"/>
        </w:rPr>
        <w:t>, PowerShell creates an unnamed object (in the .NET Managed heap) which it immediately destroys</w:t>
      </w:r>
      <w:r w:rsidR="0070481A">
        <w:rPr>
          <w:lang w:val="en-GB"/>
        </w:rPr>
        <w:t xml:space="preserve"> after the statement completes</w:t>
      </w:r>
      <w:r w:rsidR="001B6800">
        <w:rPr>
          <w:lang w:val="en-GB"/>
        </w:rPr>
        <w:t>. At some point later in time, .NET runs the GC process to reclaim the memory</w:t>
      </w:r>
      <w:r w:rsidR="0070481A">
        <w:rPr>
          <w:lang w:val="en-GB"/>
        </w:rPr>
        <w:t xml:space="preserve"> used by this temporary object </w:t>
      </w:r>
      <w:r w:rsidR="001B6800">
        <w:rPr>
          <w:lang w:val="en-GB"/>
        </w:rPr>
        <w:t>and re-organise</w:t>
      </w:r>
      <w:r w:rsidR="0070481A">
        <w:rPr>
          <w:lang w:val="en-GB"/>
        </w:rPr>
        <w:t>s</w:t>
      </w:r>
      <w:r w:rsidR="001B6800">
        <w:rPr>
          <w:lang w:val="en-GB"/>
        </w:rPr>
        <w:t xml:space="preserve"> the managed heap.</w:t>
      </w:r>
    </w:p>
    <w:p w14:paraId="1B07C233" w14:textId="23145CD5" w:rsidR="0058695A" w:rsidRPr="001B6800" w:rsidRDefault="001B6800" w:rsidP="0058695A">
      <w:pPr>
        <w:pStyle w:val="NormalPACKT"/>
        <w:rPr>
          <w:caps/>
          <w:lang w:val="en-GB"/>
        </w:rPr>
      </w:pPr>
      <w:r>
        <w:rPr>
          <w:lang w:val="en-GB"/>
        </w:rPr>
        <w:t>As you can see, there are three overloaded definitions</w:t>
      </w:r>
      <w:r w:rsidR="002935A4">
        <w:rPr>
          <w:lang w:val="en-GB"/>
        </w:rPr>
        <w:t xml:space="preserve"> – </w:t>
      </w:r>
      <w:r>
        <w:rPr>
          <w:lang w:val="en-GB"/>
        </w:rPr>
        <w:t xml:space="preserve">three different ways you can invoke the </w:t>
      </w:r>
      <w:r w:rsidRPr="001B6800">
        <w:rPr>
          <w:rStyle w:val="CodeInTextPACKT"/>
        </w:rPr>
        <w:t>Trim()</w:t>
      </w:r>
      <w:r w:rsidRPr="002935A4">
        <w:rPr>
          <w:rStyle w:val="CodeInTextPACKT"/>
          <w:rFonts w:ascii="Times New Roman" w:hAnsi="Times New Roman"/>
          <w:sz w:val="22"/>
          <w:szCs w:val="22"/>
        </w:rPr>
        <w:t xml:space="preserve"> </w:t>
      </w:r>
      <w:r>
        <w:rPr>
          <w:lang w:val="en-GB"/>
        </w:rPr>
        <w:t xml:space="preserve">method. </w:t>
      </w:r>
      <w:r w:rsidR="0058695A">
        <w:rPr>
          <w:lang w:val="en-GB"/>
        </w:rPr>
        <w:t xml:space="preserve">You use the first overloaded definition to remove </w:t>
      </w:r>
      <w:r>
        <w:rPr>
          <w:lang w:val="en-GB"/>
        </w:rPr>
        <w:t xml:space="preserve">both </w:t>
      </w:r>
      <w:r w:rsidR="0058695A">
        <w:rPr>
          <w:lang w:val="en-GB"/>
        </w:rPr>
        <w:t>leading and trailing space</w:t>
      </w:r>
      <w:r>
        <w:rPr>
          <w:lang w:val="en-GB"/>
        </w:rPr>
        <w:t xml:space="preserve"> characters </w:t>
      </w:r>
      <w:r w:rsidR="0058695A">
        <w:rPr>
          <w:lang w:val="en-GB"/>
        </w:rPr>
        <w:t>from a string</w:t>
      </w:r>
      <w:r w:rsidR="002935A4">
        <w:rPr>
          <w:lang w:val="en-GB"/>
        </w:rPr>
        <w:t xml:space="preserve">, </w:t>
      </w:r>
      <w:r w:rsidR="0070481A">
        <w:rPr>
          <w:lang w:val="en-GB"/>
        </w:rPr>
        <w:t xml:space="preserve">probably the most common usage of </w:t>
      </w:r>
      <w:r w:rsidR="0070481A" w:rsidRPr="0070481A">
        <w:rPr>
          <w:rStyle w:val="CodeInTextPACKT"/>
        </w:rPr>
        <w:t>Trim()</w:t>
      </w:r>
      <w:r w:rsidR="0070481A">
        <w:rPr>
          <w:lang w:val="en-GB"/>
        </w:rPr>
        <w:t>.</w:t>
      </w:r>
      <w:r w:rsidR="0058695A">
        <w:rPr>
          <w:lang w:val="en-GB"/>
        </w:rPr>
        <w:t xml:space="preserve"> With the second definition, you specify</w:t>
      </w:r>
      <w:r w:rsidR="00CF1B5B">
        <w:rPr>
          <w:lang w:val="en-GB"/>
        </w:rPr>
        <w:t xml:space="preserve"> a </w:t>
      </w:r>
      <w:r w:rsidR="0070481A">
        <w:rPr>
          <w:lang w:val="en-GB"/>
        </w:rPr>
        <w:t xml:space="preserve">specific </w:t>
      </w:r>
      <w:r w:rsidR="00CF1B5B">
        <w:rPr>
          <w:lang w:val="en-GB"/>
        </w:rPr>
        <w:t xml:space="preserve">character and .NET removes any leading or trailing occurrences of </w:t>
      </w:r>
      <w:r>
        <w:rPr>
          <w:lang w:val="en-GB"/>
        </w:rPr>
        <w:t>that</w:t>
      </w:r>
      <w:r w:rsidR="00CF1B5B">
        <w:rPr>
          <w:lang w:val="en-GB"/>
        </w:rPr>
        <w:t xml:space="preserve"> character. With the third definition, you specify an array of characters to trim from the start or end of the string. In most cases, the </w:t>
      </w:r>
      <w:r w:rsidR="0070481A">
        <w:rPr>
          <w:lang w:val="en-GB"/>
        </w:rPr>
        <w:t>last two definitions are less useful, although it depends on your use cases. The extra flexibility is useful.</w:t>
      </w:r>
    </w:p>
    <w:p w14:paraId="69465AAE" w14:textId="21A1D19F" w:rsidR="00CF1B5B" w:rsidRDefault="00DA6443" w:rsidP="00AC0E66">
      <w:pPr>
        <w:pStyle w:val="NormalPACKT"/>
        <w:rPr>
          <w:lang w:val="en-GB"/>
        </w:rPr>
      </w:pPr>
      <w:r>
        <w:rPr>
          <w:lang w:val="en-GB"/>
        </w:rPr>
        <w:t xml:space="preserve">In </w:t>
      </w:r>
      <w:r w:rsidRPr="00DA6443">
        <w:rPr>
          <w:rStyle w:val="ItalicsPACKT"/>
        </w:rPr>
        <w:t>step 3</w:t>
      </w:r>
      <w:r>
        <w:rPr>
          <w:lang w:val="en-GB"/>
        </w:rPr>
        <w:t>, you use</w:t>
      </w:r>
      <w:r w:rsidR="001B6800">
        <w:rPr>
          <w:lang w:val="en-GB"/>
        </w:rPr>
        <w:t>d</w:t>
      </w:r>
      <w:r>
        <w:rPr>
          <w:lang w:val="en-GB"/>
        </w:rPr>
        <w:t xml:space="preserve"> the </w:t>
      </w:r>
      <w:r w:rsidRPr="00DA6443">
        <w:rPr>
          <w:rStyle w:val="CodeInTextPACKT"/>
        </w:rPr>
        <w:t>Add-Type</w:t>
      </w:r>
      <w:r>
        <w:rPr>
          <w:lang w:val="en-GB"/>
        </w:rPr>
        <w:t xml:space="preserve"> cmdlet to add the class definition into your current workspace. The cmdlet compiles the </w:t>
      </w:r>
      <w:r w:rsidR="001B6800">
        <w:rPr>
          <w:lang w:val="en-GB"/>
        </w:rPr>
        <w:t xml:space="preserve">C# </w:t>
      </w:r>
      <w:r>
        <w:rPr>
          <w:lang w:val="en-GB"/>
        </w:rPr>
        <w:t xml:space="preserve">code, creates </w:t>
      </w:r>
      <w:r w:rsidR="001B6800">
        <w:rPr>
          <w:lang w:val="en-GB"/>
        </w:rPr>
        <w:t>and then loads a</w:t>
      </w:r>
      <w:r>
        <w:rPr>
          <w:lang w:val="en-GB"/>
        </w:rPr>
        <w:t xml:space="preserve"> DLL</w:t>
      </w:r>
      <w:r w:rsidR="001B6800">
        <w:rPr>
          <w:lang w:val="en-GB"/>
        </w:rPr>
        <w:t xml:space="preserve"> which then enable</w:t>
      </w:r>
      <w:ins w:id="438" w:author="Lucy Wan" w:date="2020-12-24T14:51:00Z">
        <w:r w:rsidR="00123684">
          <w:rPr>
            <w:lang w:val="en-GB"/>
          </w:rPr>
          <w:t>s</w:t>
        </w:r>
      </w:ins>
      <w:del w:id="439" w:author="Lucy Wan" w:date="2020-12-24T14:51:00Z">
        <w:r w:rsidR="001B6800" w:rsidDel="00123684">
          <w:rPr>
            <w:lang w:val="en-GB"/>
          </w:rPr>
          <w:delText>d</w:delText>
        </w:r>
      </w:del>
      <w:r w:rsidR="001B6800">
        <w:rPr>
          <w:lang w:val="en-GB"/>
        </w:rPr>
        <w:t xml:space="preserve"> you to use the classes.</w:t>
      </w:r>
      <w:r>
        <w:rPr>
          <w:lang w:val="en-GB"/>
        </w:rPr>
        <w:t xml:space="preserve"> If you intend to use this add-in </w:t>
      </w:r>
      <w:r w:rsidR="001B6800">
        <w:rPr>
          <w:lang w:val="en-GB"/>
        </w:rPr>
        <w:t>regularly</w:t>
      </w:r>
      <w:r>
        <w:rPr>
          <w:lang w:val="en-GB"/>
        </w:rPr>
        <w:t xml:space="preserve">, then you could add </w:t>
      </w:r>
      <w:r w:rsidRPr="00DA6443">
        <w:rPr>
          <w:rStyle w:val="ItalicsPACKT"/>
        </w:rPr>
        <w:t>step 2</w:t>
      </w:r>
      <w:r>
        <w:rPr>
          <w:lang w:val="en-GB"/>
        </w:rPr>
        <w:t xml:space="preserve"> and </w:t>
      </w:r>
      <w:r w:rsidRPr="00DA6443">
        <w:rPr>
          <w:rStyle w:val="ItalicsPACKT"/>
        </w:rPr>
        <w:t>step 3</w:t>
      </w:r>
      <w:r>
        <w:rPr>
          <w:lang w:val="en-GB"/>
        </w:rPr>
        <w:t xml:space="preserve"> into your PowerShell profile file</w:t>
      </w:r>
      <w:r w:rsidR="001B6800">
        <w:rPr>
          <w:lang w:val="en-GB"/>
        </w:rPr>
        <w:t xml:space="preserve"> or a production script</w:t>
      </w:r>
      <w:r>
        <w:rPr>
          <w:lang w:val="en-GB"/>
        </w:rPr>
        <w:t>. Alternatively, if you use this method within a script, you could add the steps into the script.</w:t>
      </w:r>
      <w:r w:rsidR="001B6800">
        <w:rPr>
          <w:lang w:val="en-GB"/>
        </w:rPr>
        <w:t xml:space="preserve"> </w:t>
      </w:r>
    </w:p>
    <w:p w14:paraId="36046930" w14:textId="0B2FB829" w:rsidR="00CF1B5B" w:rsidRDefault="00CF1B5B" w:rsidP="00AC0E66">
      <w:pPr>
        <w:pStyle w:val="NormalPACKT"/>
        <w:rPr>
          <w:lang w:val="en-GB"/>
        </w:rPr>
      </w:pPr>
      <w:r>
        <w:rPr>
          <w:lang w:val="en-GB"/>
        </w:rPr>
        <w:t xml:space="preserve">As you can see from the C# code in </w:t>
      </w:r>
      <w:r w:rsidRPr="00CF1B5B">
        <w:rPr>
          <w:rStyle w:val="ItalicsPACKT"/>
        </w:rPr>
        <w:t>step 6</w:t>
      </w:r>
      <w:r>
        <w:rPr>
          <w:lang w:val="en-GB"/>
        </w:rPr>
        <w:t xml:space="preserve">, you can add multiple definitions to a method. </w:t>
      </w:r>
      <w:commentRangeStart w:id="440"/>
      <w:r>
        <w:rPr>
          <w:lang w:val="en-GB"/>
        </w:rPr>
        <w:t xml:space="preserve">Both the classes within .NET; BCLs, or in your code, </w:t>
      </w:r>
      <w:commentRangeEnd w:id="440"/>
      <w:r w:rsidR="0095595B">
        <w:rPr>
          <w:rStyle w:val="CommentReference"/>
          <w:rFonts w:ascii="Arial" w:hAnsi="Arial"/>
        </w:rPr>
        <w:commentReference w:id="440"/>
      </w:r>
      <w:r>
        <w:rPr>
          <w:lang w:val="en-GB"/>
        </w:rPr>
        <w:t xml:space="preserve">overloaded methods can provide a great deal of value. The .NET method documentation, which you can find at </w:t>
      </w:r>
      <w:r w:rsidRPr="00B33EF7">
        <w:rPr>
          <w:rStyle w:val="URLPACKT"/>
        </w:rPr>
        <w:t>https://docs.microsoft.com</w:t>
      </w:r>
      <w:r>
        <w:rPr>
          <w:lang w:val="en-GB"/>
        </w:rPr>
        <w:t xml:space="preserve">, </w:t>
      </w:r>
      <w:ins w:id="441" w:author="Lucy Wan" w:date="2020-12-24T14:46:00Z">
        <w:r w:rsidR="00B13621">
          <w:rPr>
            <w:lang w:val="en-GB"/>
          </w:rPr>
          <w:t>is</w:t>
        </w:r>
      </w:ins>
      <w:del w:id="442" w:author="Lucy Wan" w:date="2020-12-24T14:46:00Z">
        <w:r w:rsidDel="00B13621">
          <w:rPr>
            <w:lang w:val="en-GB"/>
          </w:rPr>
          <w:delText>are</w:delText>
        </w:r>
      </w:del>
      <w:r>
        <w:rPr>
          <w:lang w:val="en-GB"/>
        </w:rPr>
        <w:t xml:space="preserve"> mainly oriented towards developers rather than IT Professionals. If you have issues with a .NET method, feel free to fire off a query on one of the many PowerShell support forums, such as the PowerS</w:t>
      </w:r>
      <w:r w:rsidR="001B6800">
        <w:rPr>
          <w:lang w:val="en-GB"/>
        </w:rPr>
        <w:t>h</w:t>
      </w:r>
      <w:r>
        <w:rPr>
          <w:lang w:val="en-GB"/>
        </w:rPr>
        <w:t xml:space="preserve">ell group at Spiceworks: </w:t>
      </w:r>
      <w:r w:rsidRPr="00B33EF7">
        <w:rPr>
          <w:rStyle w:val="URLPACKT"/>
        </w:rPr>
        <w:t>https://community.spiceworks.com/programming/powershell</w:t>
      </w:r>
      <w:r>
        <w:rPr>
          <w:lang w:val="en-GB"/>
        </w:rPr>
        <w:t>.</w:t>
      </w:r>
    </w:p>
    <w:p w14:paraId="41372CDB" w14:textId="69EBCB49" w:rsidR="00313E09" w:rsidRDefault="00313E09" w:rsidP="00313E09">
      <w:pPr>
        <w:pStyle w:val="Heading1"/>
        <w:tabs>
          <w:tab w:val="left" w:pos="0"/>
        </w:tabs>
      </w:pPr>
      <w:r>
        <w:lastRenderedPageBreak/>
        <w:t>Creating a PowerShell Cmdlet</w:t>
      </w:r>
    </w:p>
    <w:p w14:paraId="20AA6677" w14:textId="64CBCDB6" w:rsidR="00313E09" w:rsidRDefault="00313E09" w:rsidP="00313E09">
      <w:pPr>
        <w:pStyle w:val="NormalPACKT"/>
        <w:rPr>
          <w:lang w:val="en-GB"/>
        </w:rPr>
      </w:pPr>
      <w:r>
        <w:rPr>
          <w:lang w:val="en-GB"/>
        </w:rPr>
        <w:t xml:space="preserve">As noted previously, for most operations, the commands and cmdlets available to you natively provide all the functionality you need (in most cases). In the </w:t>
      </w:r>
      <w:ins w:id="443" w:author="Lucy Wan" w:date="2020-12-24T14:52:00Z">
        <w:del w:id="444" w:author="Parvathy Nair" w:date="2021-02-01T19:34:00Z">
          <w:r w:rsidR="002F2491" w:rsidRPr="002F2491" w:rsidDel="00A217E9">
            <w:rPr>
              <w:rStyle w:val="ItalicsPACKT"/>
            </w:rPr>
            <w:delText>“</w:delText>
          </w:r>
        </w:del>
      </w:ins>
      <w:ins w:id="445" w:author="Parvathy Nair" w:date="2021-02-01T19:34:00Z">
        <w:r w:rsidR="00A217E9">
          <w:rPr>
            <w:rStyle w:val="ItalicsPACKT"/>
          </w:rPr>
          <w:t>“</w:t>
        </w:r>
      </w:ins>
      <w:r w:rsidRPr="002F2491">
        <w:rPr>
          <w:rStyle w:val="ItalicsPACKT"/>
        </w:rPr>
        <w:t>Creating a C# Extension</w:t>
      </w:r>
      <w:ins w:id="446" w:author="Lucy Wan" w:date="2020-12-24T14:52:00Z">
        <w:del w:id="447" w:author="Parvathy Nair" w:date="2021-02-01T19:34:00Z">
          <w:r w:rsidR="002F2491" w:rsidRPr="002F2491" w:rsidDel="00A217E9">
            <w:rPr>
              <w:rStyle w:val="ItalicsPACKT"/>
            </w:rPr>
            <w:delText>”</w:delText>
          </w:r>
        </w:del>
      </w:ins>
      <w:ins w:id="448" w:author="Parvathy Nair" w:date="2021-02-01T19:34:00Z">
        <w:r w:rsidR="00A217E9">
          <w:rPr>
            <w:rStyle w:val="ItalicsPACKT"/>
          </w:rPr>
          <w:t>”</w:t>
        </w:r>
      </w:ins>
      <w:ins w:id="449" w:author="Lucy Wan" w:date="2020-12-24T14:52:00Z">
        <w:r w:rsidR="002F2491">
          <w:rPr>
            <w:lang w:val="en-GB"/>
          </w:rPr>
          <w:t xml:space="preserve"> recipe</w:t>
        </w:r>
      </w:ins>
      <w:r>
        <w:rPr>
          <w:lang w:val="en-GB"/>
        </w:rPr>
        <w:t xml:space="preserve">, you saw how you could create </w:t>
      </w:r>
      <w:r w:rsidR="005F6BA4">
        <w:rPr>
          <w:lang w:val="en-GB"/>
        </w:rPr>
        <w:t xml:space="preserve">a </w:t>
      </w:r>
      <w:r>
        <w:rPr>
          <w:lang w:val="en-GB"/>
        </w:rPr>
        <w:t xml:space="preserve">class definition and add it into PowerShell. </w:t>
      </w:r>
      <w:r w:rsidR="00A41E99">
        <w:rPr>
          <w:lang w:val="en-GB"/>
        </w:rPr>
        <w:t xml:space="preserve">In some cases, you may wish to expand on the class definition and create your </w:t>
      </w:r>
      <w:r w:rsidR="00274082">
        <w:rPr>
          <w:lang w:val="en-GB"/>
        </w:rPr>
        <w:t>own</w:t>
      </w:r>
      <w:r w:rsidR="00A41E99">
        <w:rPr>
          <w:lang w:val="en-GB"/>
        </w:rPr>
        <w:t xml:space="preserve"> cmdlet.</w:t>
      </w:r>
    </w:p>
    <w:p w14:paraId="07909923" w14:textId="0D412494" w:rsidR="00275928" w:rsidRDefault="00A41E99" w:rsidP="00313E09">
      <w:pPr>
        <w:pStyle w:val="NormalPACKT"/>
        <w:rPr>
          <w:lang w:val="en-GB"/>
        </w:rPr>
      </w:pPr>
      <w:r>
        <w:rPr>
          <w:lang w:val="en-GB"/>
        </w:rPr>
        <w:t xml:space="preserve">Creating a compiled cmdlet </w:t>
      </w:r>
      <w:r w:rsidR="00275928">
        <w:rPr>
          <w:lang w:val="en-GB"/>
        </w:rPr>
        <w:t>requires you to either use a tool such as Visual Stud</w:t>
      </w:r>
      <w:r w:rsidR="005F6BA4">
        <w:rPr>
          <w:lang w:val="en-GB"/>
        </w:rPr>
        <w:t>i</w:t>
      </w:r>
      <w:r w:rsidR="00275928">
        <w:rPr>
          <w:lang w:val="en-GB"/>
        </w:rPr>
        <w:t xml:space="preserve">o or use the free tools provided </w:t>
      </w:r>
      <w:r w:rsidR="005F6BA4">
        <w:rPr>
          <w:lang w:val="en-GB"/>
        </w:rPr>
        <w:t>b</w:t>
      </w:r>
      <w:r w:rsidR="00275928">
        <w:rPr>
          <w:lang w:val="en-GB"/>
        </w:rPr>
        <w:t>y Microsoft as part of the .NET Core Software Development Kit (SDK). Visual Studio, whether the free community edition or the commercial releases</w:t>
      </w:r>
      <w:r w:rsidR="005F6BA4">
        <w:rPr>
          <w:lang w:val="en-GB"/>
        </w:rPr>
        <w:t>,</w:t>
      </w:r>
      <w:r w:rsidR="00275928">
        <w:rPr>
          <w:lang w:val="en-GB"/>
        </w:rPr>
        <w:t xml:space="preserve"> is a rich and complex tool whose inner workings are well outside the scope of this book. The free tools in the SDK are more than adequate to help you to create a cmdlet using C#.</w:t>
      </w:r>
    </w:p>
    <w:p w14:paraId="5600DAE2" w14:textId="6D98DF2B" w:rsidR="00275928" w:rsidRDefault="00275928" w:rsidP="00313E09">
      <w:pPr>
        <w:pStyle w:val="NormalPACKT"/>
        <w:rPr>
          <w:lang w:val="en-GB"/>
        </w:rPr>
      </w:pPr>
      <w:r>
        <w:rPr>
          <w:lang w:val="en-GB"/>
        </w:rPr>
        <w:t>As in</w:t>
      </w:r>
      <w:del w:id="450" w:author="Lucy Wan" w:date="2020-12-24T14:52:00Z">
        <w:r w:rsidDel="007618F1">
          <w:rPr>
            <w:lang w:val="en-GB"/>
          </w:rPr>
          <w:delText xml:space="preserve"> the</w:delText>
        </w:r>
      </w:del>
      <w:r>
        <w:rPr>
          <w:lang w:val="en-GB"/>
        </w:rPr>
        <w:t xml:space="preserve"> </w:t>
      </w:r>
      <w:del w:id="451" w:author="Parvathy Nair" w:date="2021-02-01T19:34:00Z">
        <w:r w:rsidDel="00A217E9">
          <w:rPr>
            <w:lang w:val="en-GB"/>
          </w:rPr>
          <w:delText>“</w:delText>
        </w:r>
      </w:del>
      <w:ins w:id="452" w:author="Parvathy Nair" w:date="2021-02-01T19:34:00Z">
        <w:r w:rsidR="00A217E9">
          <w:rPr>
            <w:lang w:val="en-GB"/>
          </w:rPr>
          <w:t>“</w:t>
        </w:r>
      </w:ins>
      <w:r w:rsidRPr="00F17D1E">
        <w:rPr>
          <w:rStyle w:val="ItalicsPACKT"/>
        </w:rPr>
        <w:t>Creating a C# Extension</w:t>
      </w:r>
      <w:del w:id="453" w:author="Parvathy Nair" w:date="2021-02-01T19:34:00Z">
        <w:r w:rsidDel="00A217E9">
          <w:rPr>
            <w:lang w:val="en-GB"/>
          </w:rPr>
          <w:delText>”</w:delText>
        </w:r>
      </w:del>
      <w:ins w:id="454" w:author="Parvathy Nair" w:date="2021-02-01T19:34:00Z">
        <w:r w:rsidR="00A217E9">
          <w:rPr>
            <w:lang w:val="en-GB"/>
          </w:rPr>
          <w:t>”</w:t>
        </w:r>
      </w:ins>
      <w:r>
        <w:rPr>
          <w:lang w:val="en-GB"/>
        </w:rPr>
        <w:t>, a</w:t>
      </w:r>
      <w:r w:rsidR="00F61D22">
        <w:rPr>
          <w:lang w:val="en-GB"/>
        </w:rPr>
        <w:t>n important</w:t>
      </w:r>
      <w:r>
        <w:rPr>
          <w:lang w:val="en-GB"/>
        </w:rPr>
        <w:t xml:space="preserve"> question to ask is</w:t>
      </w:r>
      <w:ins w:id="455" w:author="Lucy Wan" w:date="2020-12-24T14:52:00Z">
        <w:r w:rsidR="007618F1">
          <w:rPr>
            <w:lang w:val="en-GB"/>
          </w:rPr>
          <w:t>:</w:t>
        </w:r>
      </w:ins>
      <w:r>
        <w:rPr>
          <w:lang w:val="en-GB"/>
        </w:rPr>
        <w:t xml:space="preserve"> why </w:t>
      </w:r>
      <w:r w:rsidR="00F17D1E">
        <w:rPr>
          <w:lang w:val="en-GB"/>
        </w:rPr>
        <w:t xml:space="preserve">and when </w:t>
      </w:r>
      <w:r w:rsidR="00F61D22">
        <w:rPr>
          <w:lang w:val="en-GB"/>
        </w:rPr>
        <w:t xml:space="preserve">should you </w:t>
      </w:r>
      <w:r>
        <w:rPr>
          <w:lang w:val="en-GB"/>
        </w:rPr>
        <w:t xml:space="preserve">create a cmdlet? Aside from the perennial </w:t>
      </w:r>
      <w:del w:id="456" w:author="Parvathy Nair" w:date="2021-02-01T19:34:00Z">
        <w:r w:rsidDel="00A217E9">
          <w:rPr>
            <w:lang w:val="en-GB"/>
          </w:rPr>
          <w:delText>“</w:delText>
        </w:r>
      </w:del>
      <w:ins w:id="457" w:author="Parvathy Nair" w:date="2021-02-01T19:34:00Z">
        <w:r w:rsidR="00A217E9">
          <w:rPr>
            <w:lang w:val="en-GB"/>
          </w:rPr>
          <w:t>“</w:t>
        </w:r>
      </w:ins>
      <w:r>
        <w:rPr>
          <w:lang w:val="en-GB"/>
        </w:rPr>
        <w:t>because you can</w:t>
      </w:r>
      <w:del w:id="458" w:author="Parvathy Nair" w:date="2021-02-01T19:34:00Z">
        <w:r w:rsidDel="00A217E9">
          <w:rPr>
            <w:lang w:val="en-GB"/>
          </w:rPr>
          <w:delText>”</w:delText>
        </w:r>
      </w:del>
      <w:ins w:id="459" w:author="Parvathy Nair" w:date="2021-02-01T19:34:00Z">
        <w:r w:rsidR="00A217E9">
          <w:rPr>
            <w:lang w:val="en-GB"/>
          </w:rPr>
          <w:t>”</w:t>
        </w:r>
      </w:ins>
      <w:r>
        <w:rPr>
          <w:lang w:val="en-GB"/>
        </w:rPr>
        <w:t xml:space="preserve"> excuse, there are reasons why an extension or a cmdlet might be a good idea. </w:t>
      </w:r>
      <w:r w:rsidR="00F17D1E">
        <w:rPr>
          <w:lang w:val="en-GB"/>
        </w:rPr>
        <w:t xml:space="preserve">You can create a cmdlet to improve performance </w:t>
      </w:r>
      <w:r w:rsidR="00EE7175">
        <w:rPr>
          <w:lang w:val="en-GB"/>
        </w:rPr>
        <w:t>–</w:t>
      </w:r>
      <w:r w:rsidR="00F17D1E">
        <w:rPr>
          <w:lang w:val="en-GB"/>
        </w:rPr>
        <w:t xml:space="preserve"> for some </w:t>
      </w:r>
      <w:proofErr w:type="gramStart"/>
      <w:r w:rsidR="00F17D1E">
        <w:rPr>
          <w:lang w:val="en-GB"/>
        </w:rPr>
        <w:t>operations</w:t>
      </w:r>
      <w:proofErr w:type="gramEnd"/>
      <w:r w:rsidR="00F17D1E">
        <w:rPr>
          <w:lang w:val="en-GB"/>
        </w:rPr>
        <w:t xml:space="preserve"> a compiled cmdlet is just faster than doing operations using a PowerShell script. </w:t>
      </w:r>
      <w:commentRangeStart w:id="460"/>
      <w:r w:rsidR="00F17D1E">
        <w:rPr>
          <w:lang w:val="en-GB"/>
        </w:rPr>
        <w:t>For some applications</w:t>
      </w:r>
      <w:ins w:id="461" w:author="Lucy Wan" w:date="2020-12-24T14:53:00Z">
        <w:r w:rsidR="00D33BF8">
          <w:rPr>
            <w:lang w:val="en-GB"/>
          </w:rPr>
          <w:t>,</w:t>
        </w:r>
      </w:ins>
      <w:r w:rsidR="00F17D1E">
        <w:rPr>
          <w:lang w:val="en-GB"/>
        </w:rPr>
        <w:t xml:space="preserve"> using A cmdlet is to perform </w:t>
      </w:r>
      <w:r w:rsidR="006E34A9">
        <w:rPr>
          <w:lang w:val="en-GB"/>
        </w:rPr>
        <w:t xml:space="preserve">actions that are difficult or not possible </w:t>
      </w:r>
      <w:r w:rsidR="00274082">
        <w:rPr>
          <w:lang w:val="en-GB"/>
        </w:rPr>
        <w:t>directly</w:t>
      </w:r>
      <w:r w:rsidR="006E34A9">
        <w:rPr>
          <w:lang w:val="en-GB"/>
        </w:rPr>
        <w:t xml:space="preserve"> in </w:t>
      </w:r>
      <w:r w:rsidR="00274082">
        <w:rPr>
          <w:lang w:val="en-GB"/>
        </w:rPr>
        <w:t>PowerShell</w:t>
      </w:r>
      <w:commentRangeEnd w:id="460"/>
      <w:r w:rsidR="00186A4D">
        <w:rPr>
          <w:rStyle w:val="CommentReference"/>
          <w:rFonts w:ascii="Arial" w:hAnsi="Arial"/>
        </w:rPr>
        <w:commentReference w:id="460"/>
      </w:r>
      <w:r w:rsidR="006E34A9">
        <w:rPr>
          <w:lang w:val="en-GB"/>
        </w:rPr>
        <w:t xml:space="preserve">, including asynchronous operations and use of Language Independent Query (LINQ). </w:t>
      </w:r>
    </w:p>
    <w:p w14:paraId="03D16C93" w14:textId="34238A62" w:rsidR="00313E09" w:rsidRDefault="00313E09" w:rsidP="00313E09">
      <w:pPr>
        <w:pStyle w:val="NormalPACKT"/>
        <w:rPr>
          <w:lang w:val="en-GB"/>
        </w:rPr>
      </w:pPr>
      <w:r>
        <w:rPr>
          <w:lang w:val="en-GB"/>
        </w:rPr>
        <w:t xml:space="preserve">In this recipe, you </w:t>
      </w:r>
      <w:r w:rsidR="00F61D22">
        <w:rPr>
          <w:lang w:val="en-GB"/>
        </w:rPr>
        <w:t>load the SDK, and create a new PowerShell cmdlet</w:t>
      </w:r>
      <w:r>
        <w:rPr>
          <w:lang w:val="en-GB"/>
        </w:rPr>
        <w:t>.</w:t>
      </w:r>
      <w:r w:rsidR="009C6533">
        <w:rPr>
          <w:lang w:val="en-GB"/>
        </w:rPr>
        <w:t xml:space="preserve"> The installation of the .NET SDK requires you to navigate to a web page, download, and then run the SDK installer. </w:t>
      </w:r>
      <w:commentRangeStart w:id="462"/>
      <w:commentRangeStart w:id="463"/>
      <w:r w:rsidR="009C6533">
        <w:rPr>
          <w:lang w:val="en-GB"/>
        </w:rPr>
        <w:t xml:space="preserve">There appears no </w:t>
      </w:r>
      <w:r w:rsidR="00274082">
        <w:rPr>
          <w:lang w:val="en-GB"/>
        </w:rPr>
        <w:t>simple</w:t>
      </w:r>
      <w:r w:rsidR="009C6533">
        <w:rPr>
          <w:lang w:val="en-GB"/>
        </w:rPr>
        <w:t xml:space="preserve"> way to automate this with PowerShell.</w:t>
      </w:r>
      <w:commentRangeEnd w:id="462"/>
      <w:r w:rsidR="000577E4">
        <w:rPr>
          <w:rStyle w:val="CommentReference"/>
        </w:rPr>
        <w:commentReference w:id="462"/>
      </w:r>
      <w:commentRangeEnd w:id="463"/>
      <w:r w:rsidR="00DA515D">
        <w:rPr>
          <w:rStyle w:val="CommentReference"/>
        </w:rPr>
        <w:commentReference w:id="463"/>
      </w:r>
    </w:p>
    <w:p w14:paraId="143EEB91" w14:textId="77777777" w:rsidR="00313E09" w:rsidRDefault="00313E09" w:rsidP="00313E09">
      <w:pPr>
        <w:pStyle w:val="Heading2"/>
        <w:tabs>
          <w:tab w:val="left" w:pos="0"/>
        </w:tabs>
      </w:pPr>
      <w:r>
        <w:t>Getting Ready</w:t>
      </w:r>
    </w:p>
    <w:p w14:paraId="4CDFDAF0" w14:textId="10AFA236" w:rsidR="00313E09" w:rsidRPr="00B4708D" w:rsidRDefault="00313E09" w:rsidP="00313E09">
      <w:pPr>
        <w:pStyle w:val="NormalPACKT"/>
        <w:rPr>
          <w:color w:val="000000"/>
          <w:lang w:val="en-GB" w:eastAsia="en-GB"/>
        </w:rPr>
      </w:pPr>
      <w:r>
        <w:t xml:space="preserve">You run this recipe on </w:t>
      </w:r>
      <w:r w:rsidRPr="00B4708D">
        <w:rPr>
          <w:rStyle w:val="CodeInTextPACKT"/>
        </w:rPr>
        <w:t>SRV1</w:t>
      </w:r>
      <w:r>
        <w:rPr>
          <w:lang w:val="en-GB" w:eastAsia="en-GB"/>
        </w:rPr>
        <w:t>, a workgroup system running Windows Server Datacenter edition. You must have loaded PowerShell 7 and VS Code onto this host</w:t>
      </w:r>
      <w:ins w:id="464" w:author="Lucy Wan" w:date="2020-12-24T14:54:00Z">
        <w:r w:rsidR="00116E34">
          <w:rPr>
            <w:lang w:val="en-GB" w:eastAsia="en-GB"/>
          </w:rPr>
          <w:t>.</w:t>
        </w:r>
      </w:ins>
    </w:p>
    <w:p w14:paraId="42DF0B0B" w14:textId="77777777" w:rsidR="00313E09" w:rsidRDefault="00313E09" w:rsidP="00313E09">
      <w:pPr>
        <w:pStyle w:val="Heading2"/>
        <w:tabs>
          <w:tab w:val="left" w:pos="0"/>
        </w:tabs>
      </w:pPr>
      <w:r>
        <w:t>How to do it...</w:t>
      </w:r>
    </w:p>
    <w:p w14:paraId="25CA0305" w14:textId="7D846C41" w:rsidR="002F1388" w:rsidRPr="002F1388" w:rsidRDefault="002F1388" w:rsidP="00116E34">
      <w:pPr>
        <w:shd w:val="clear" w:color="auto" w:fill="FFFFFE"/>
        <w:spacing w:after="0" w:line="285" w:lineRule="atLeast"/>
        <w:rPr>
          <w:rFonts w:ascii="Consolas" w:hAnsi="Consolas"/>
          <w:color w:val="333333"/>
          <w:sz w:val="21"/>
          <w:szCs w:val="21"/>
          <w:lang w:val="en-GB" w:eastAsia="en-GB"/>
        </w:rPr>
      </w:pPr>
    </w:p>
    <w:p w14:paraId="0C8910EF" w14:textId="5C3A04FA" w:rsidR="00116E34" w:rsidRPr="00116E34" w:rsidRDefault="002F1388" w:rsidP="00280880">
      <w:pPr>
        <w:pStyle w:val="NumberedBulletPACKT"/>
        <w:numPr>
          <w:ilvl w:val="0"/>
          <w:numId w:val="16"/>
        </w:numPr>
        <w:shd w:val="clear" w:color="auto" w:fill="FFFFFE"/>
        <w:spacing w:after="0" w:line="285" w:lineRule="atLeast"/>
        <w:rPr>
          <w:color w:val="333333"/>
          <w:lang w:val="en-GB" w:eastAsia="en-GB"/>
        </w:rPr>
      </w:pPr>
      <w:commentRangeStart w:id="465"/>
      <w:commentRangeStart w:id="466"/>
      <w:r w:rsidRPr="002E22C1">
        <w:rPr>
          <w:lang w:val="en-GB" w:eastAsia="en-GB"/>
        </w:rPr>
        <w:t>Install the .NET SDK</w:t>
      </w:r>
      <w:r w:rsidR="002E22C1" w:rsidRPr="002E22C1">
        <w:rPr>
          <w:lang w:val="en-GB" w:eastAsia="en-GB"/>
        </w:rPr>
        <w:t xml:space="preserve">. </w:t>
      </w:r>
      <w:r w:rsidR="002E22C1">
        <w:rPr>
          <w:lang w:val="en-GB" w:eastAsia="en-GB"/>
        </w:rPr>
        <w:t xml:space="preserve"> </w:t>
      </w:r>
    </w:p>
    <w:p w14:paraId="264270B8" w14:textId="77777777" w:rsidR="00116E34" w:rsidRPr="00116E34" w:rsidRDefault="00116E34" w:rsidP="00116E34">
      <w:pPr>
        <w:pStyle w:val="NumberedBulletPACKT"/>
        <w:numPr>
          <w:ilvl w:val="0"/>
          <w:numId w:val="0"/>
        </w:numPr>
        <w:shd w:val="clear" w:color="auto" w:fill="FFFFFE"/>
        <w:spacing w:after="0" w:line="285" w:lineRule="atLeast"/>
        <w:ind w:left="363"/>
        <w:rPr>
          <w:color w:val="333333"/>
          <w:lang w:val="en-GB" w:eastAsia="en-GB"/>
        </w:rPr>
      </w:pPr>
    </w:p>
    <w:p w14:paraId="7BF144A1" w14:textId="33B3A0AE" w:rsidR="002F1388" w:rsidRPr="002E22C1" w:rsidRDefault="002F1388" w:rsidP="00116E34">
      <w:pPr>
        <w:pStyle w:val="NumberedBulletPACKT"/>
        <w:numPr>
          <w:ilvl w:val="0"/>
          <w:numId w:val="0"/>
        </w:numPr>
        <w:shd w:val="clear" w:color="auto" w:fill="FFFFFE"/>
        <w:spacing w:after="0" w:line="285" w:lineRule="atLeast"/>
        <w:ind w:left="363"/>
        <w:rPr>
          <w:color w:val="333333"/>
          <w:lang w:val="en-GB" w:eastAsia="en-GB"/>
        </w:rPr>
      </w:pPr>
      <w:r w:rsidRPr="002E22C1">
        <w:rPr>
          <w:lang w:val="en-GB" w:eastAsia="en-GB"/>
        </w:rPr>
        <w:t>Open your browser</w:t>
      </w:r>
      <w:r w:rsidR="00116E34">
        <w:rPr>
          <w:lang w:val="en-GB" w:eastAsia="en-GB"/>
        </w:rPr>
        <w:t>,</w:t>
      </w:r>
      <w:r w:rsidR="0033383A">
        <w:rPr>
          <w:lang w:val="en-GB" w:eastAsia="en-GB"/>
        </w:rPr>
        <w:t xml:space="preserve"> </w:t>
      </w:r>
      <w:r w:rsidRPr="002E22C1">
        <w:rPr>
          <w:lang w:val="en-GB" w:eastAsia="en-GB"/>
        </w:rPr>
        <w:t xml:space="preserve">navigate to </w:t>
      </w:r>
      <w:r w:rsidRPr="00116E34">
        <w:rPr>
          <w:rStyle w:val="URLPACKT"/>
        </w:rPr>
        <w:t>https://dotnet.microsoft.com/download/</w:t>
      </w:r>
      <w:r w:rsidRPr="002E22C1">
        <w:rPr>
          <w:lang w:val="en-GB" w:eastAsia="en-GB"/>
        </w:rPr>
        <w:t> and follow the GUI</w:t>
      </w:r>
      <w:r w:rsidR="00116E34">
        <w:rPr>
          <w:lang w:val="en-GB" w:eastAsia="en-GB"/>
        </w:rPr>
        <w:t>.</w:t>
      </w:r>
    </w:p>
    <w:commentRangeEnd w:id="465"/>
    <w:p w14:paraId="71E2CC5F" w14:textId="77777777" w:rsidR="002F1388" w:rsidRPr="002F1388" w:rsidRDefault="002E22C1" w:rsidP="002F1388">
      <w:pPr>
        <w:shd w:val="clear" w:color="auto" w:fill="FFFFFE"/>
        <w:spacing w:after="0" w:line="285" w:lineRule="atLeast"/>
        <w:rPr>
          <w:rFonts w:ascii="Consolas" w:hAnsi="Consolas"/>
          <w:color w:val="333333"/>
          <w:sz w:val="21"/>
          <w:szCs w:val="21"/>
          <w:lang w:val="en-GB" w:eastAsia="en-GB"/>
        </w:rPr>
      </w:pPr>
      <w:r>
        <w:rPr>
          <w:rStyle w:val="CommentReference"/>
        </w:rPr>
        <w:commentReference w:id="465"/>
      </w:r>
      <w:commentRangeEnd w:id="466"/>
      <w:r w:rsidR="009F472C">
        <w:rPr>
          <w:rStyle w:val="CommentReference"/>
        </w:rPr>
        <w:commentReference w:id="466"/>
      </w:r>
    </w:p>
    <w:p w14:paraId="24C74A54" w14:textId="0D2812E6" w:rsidR="002F1388" w:rsidRPr="002F1388" w:rsidRDefault="002F1388" w:rsidP="002F1388">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the </w:t>
      </w:r>
      <w:r w:rsidRPr="002F1388">
        <w:t>cmdlet</w:t>
      </w:r>
      <w:r w:rsidRPr="002F1388">
        <w:rPr>
          <w:lang w:val="en-GB" w:eastAsia="en-GB"/>
        </w:rPr>
        <w:t> folder</w:t>
      </w:r>
    </w:p>
    <w:p w14:paraId="24D0B3FA" w14:textId="77777777" w:rsidR="002E22C1" w:rsidRPr="002E22C1" w:rsidRDefault="002E22C1" w:rsidP="002E22C1">
      <w:pPr>
        <w:pStyle w:val="CodePACKT"/>
        <w:rPr>
          <w:rStyle w:val="CodeInTextPACKT"/>
        </w:rPr>
      </w:pPr>
    </w:p>
    <w:p w14:paraId="0C7B4F10" w14:textId="049009B2" w:rsidR="002F1388" w:rsidRPr="002E22C1" w:rsidRDefault="002F1388" w:rsidP="002E22C1">
      <w:pPr>
        <w:pStyle w:val="CodePACKT"/>
        <w:rPr>
          <w:rStyle w:val="CodeInTextPACKT"/>
          <w:color w:val="7030A0"/>
        </w:rPr>
      </w:pPr>
      <w:r w:rsidRPr="002E22C1">
        <w:rPr>
          <w:rStyle w:val="CodeInTextPACKT"/>
          <w:color w:val="7030A0"/>
        </w:rPr>
        <w:t>New-Item -Path C:\Foo\Cmdlet -ItemType Directory -Force</w:t>
      </w:r>
    </w:p>
    <w:p w14:paraId="7194C46B" w14:textId="77777777" w:rsidR="002F1388" w:rsidRPr="002E22C1" w:rsidRDefault="002F1388" w:rsidP="002E22C1">
      <w:pPr>
        <w:pStyle w:val="CodePACKT"/>
        <w:rPr>
          <w:rStyle w:val="CodeInTextPACKT"/>
          <w:color w:val="7030A0"/>
        </w:rPr>
      </w:pPr>
      <w:r w:rsidRPr="002E22C1">
        <w:rPr>
          <w:rStyle w:val="CodeInTextPACKT"/>
          <w:color w:val="7030A0"/>
        </w:rPr>
        <w:t>Set-Location C:\Foo\Cmdlet</w:t>
      </w:r>
    </w:p>
    <w:p w14:paraId="73403222" w14:textId="77777777" w:rsidR="002F1388" w:rsidRPr="002E22C1" w:rsidRDefault="002F1388" w:rsidP="002E22C1">
      <w:pPr>
        <w:pStyle w:val="CodePACKT"/>
        <w:rPr>
          <w:rStyle w:val="CodeInTextPACKT"/>
        </w:rPr>
      </w:pPr>
    </w:p>
    <w:p w14:paraId="00D02689" w14:textId="5569B34E" w:rsidR="002F1388" w:rsidRPr="002F1388" w:rsidRDefault="002F1388" w:rsidP="008F699E">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a </w:t>
      </w:r>
      <w:r w:rsidR="008F699E">
        <w:rPr>
          <w:lang w:val="en-GB" w:eastAsia="en-GB"/>
        </w:rPr>
        <w:t xml:space="preserve">new </w:t>
      </w:r>
      <w:r w:rsidRPr="002F1388">
        <w:rPr>
          <w:lang w:val="en-GB" w:eastAsia="en-GB"/>
        </w:rPr>
        <w:t>class library project</w:t>
      </w:r>
    </w:p>
    <w:p w14:paraId="1C780746" w14:textId="77777777" w:rsidR="008F699E" w:rsidRPr="008F699E" w:rsidRDefault="008F699E" w:rsidP="008F699E">
      <w:pPr>
        <w:pStyle w:val="CodePACKT"/>
      </w:pPr>
    </w:p>
    <w:p w14:paraId="4C6303B3" w14:textId="2768594A" w:rsidR="002F1388" w:rsidRPr="008F699E" w:rsidRDefault="002F1388" w:rsidP="008F699E">
      <w:pPr>
        <w:pStyle w:val="CodePACKT"/>
      </w:pPr>
      <w:commentRangeStart w:id="467"/>
      <w:r w:rsidRPr="008F699E">
        <w:t>dotnet new classlib --name </w:t>
      </w:r>
      <w:proofErr w:type="spellStart"/>
      <w:r w:rsidRPr="008F699E">
        <w:t>SendGreeting</w:t>
      </w:r>
      <w:commentRangeEnd w:id="467"/>
      <w:proofErr w:type="spellEnd"/>
      <w:r w:rsidR="006A2A62">
        <w:rPr>
          <w:rStyle w:val="CommentReference"/>
          <w:rFonts w:ascii="Times New Roman" w:hAnsi="Times New Roman"/>
          <w:color w:val="auto"/>
          <w:lang w:eastAsia="en-US"/>
        </w:rPr>
        <w:commentReference w:id="467"/>
      </w:r>
    </w:p>
    <w:p w14:paraId="0D91D122" w14:textId="77777777" w:rsidR="002F1388" w:rsidRPr="008F699E" w:rsidRDefault="002F1388" w:rsidP="008F699E">
      <w:pPr>
        <w:pStyle w:val="CodePACKT"/>
      </w:pPr>
    </w:p>
    <w:p w14:paraId="2E10C1E5" w14:textId="5310A88D" w:rsidR="002F1388" w:rsidRPr="002F1388" w:rsidRDefault="002F1388" w:rsidP="008F699E">
      <w:pPr>
        <w:pStyle w:val="NumberedBulletPACKT"/>
        <w:rPr>
          <w:color w:val="333333"/>
          <w:lang w:val="en-GB" w:eastAsia="en-GB"/>
        </w:rPr>
      </w:pPr>
      <w:r w:rsidRPr="002F1388">
        <w:rPr>
          <w:lang w:val="en-GB" w:eastAsia="en-GB"/>
        </w:rPr>
        <w:t>View contents of </w:t>
      </w:r>
      <w:r w:rsidR="00582B87">
        <w:rPr>
          <w:lang w:val="en-GB" w:eastAsia="en-GB"/>
        </w:rPr>
        <w:t xml:space="preserve">the </w:t>
      </w:r>
      <w:r w:rsidRPr="002F1388">
        <w:rPr>
          <w:lang w:val="en-GB" w:eastAsia="en-GB"/>
        </w:rPr>
        <w:t>new folder</w:t>
      </w:r>
    </w:p>
    <w:p w14:paraId="4B8BABBB" w14:textId="77777777" w:rsidR="008F699E" w:rsidRDefault="008F699E" w:rsidP="008F699E">
      <w:pPr>
        <w:pStyle w:val="CodePACKT"/>
        <w:rPr>
          <w:lang w:val="en-GB"/>
        </w:rPr>
      </w:pPr>
    </w:p>
    <w:p w14:paraId="53EB3F0A" w14:textId="23E60CF4" w:rsidR="002F1388" w:rsidRPr="002F1388" w:rsidRDefault="002F1388" w:rsidP="008F699E">
      <w:pPr>
        <w:pStyle w:val="CodePACKT"/>
        <w:rPr>
          <w:color w:val="333333"/>
          <w:lang w:val="en-GB"/>
        </w:rPr>
      </w:pPr>
      <w:r w:rsidRPr="002F1388">
        <w:rPr>
          <w:lang w:val="en-GB"/>
        </w:rPr>
        <w:t>Set-Location</w:t>
      </w:r>
      <w:r w:rsidRPr="002F1388">
        <w:rPr>
          <w:color w:val="333333"/>
          <w:lang w:val="en-GB"/>
        </w:rPr>
        <w:t> </w:t>
      </w:r>
      <w:r w:rsidRPr="002F1388">
        <w:rPr>
          <w:color w:val="A9A9A9"/>
          <w:lang w:val="en-GB"/>
        </w:rPr>
        <w:t>-</w:t>
      </w:r>
      <w:r w:rsidRPr="002F1388">
        <w:rPr>
          <w:color w:val="333333"/>
          <w:lang w:val="en-GB"/>
        </w:rPr>
        <w:t>Path .\SendGreeting</w:t>
      </w:r>
    </w:p>
    <w:p w14:paraId="02DE3C1A" w14:textId="77777777" w:rsidR="002F1388" w:rsidRPr="002F1388" w:rsidRDefault="002F1388" w:rsidP="008F699E">
      <w:pPr>
        <w:pStyle w:val="CodePACKT"/>
        <w:rPr>
          <w:color w:val="333333"/>
          <w:lang w:val="en-GB"/>
        </w:rPr>
      </w:pPr>
      <w:r w:rsidRPr="002F1388">
        <w:rPr>
          <w:lang w:val="en-GB"/>
        </w:rPr>
        <w:t>Get-ChildItem</w:t>
      </w:r>
    </w:p>
    <w:p w14:paraId="22B46047" w14:textId="77777777" w:rsidR="002F1388" w:rsidRPr="002F1388" w:rsidRDefault="002F1388" w:rsidP="008F699E">
      <w:pPr>
        <w:pStyle w:val="CodePACKT"/>
        <w:rPr>
          <w:color w:val="333333"/>
          <w:lang w:val="en-GB"/>
        </w:rPr>
      </w:pPr>
    </w:p>
    <w:p w14:paraId="7CDE4B6C" w14:textId="3FE670EB" w:rsidR="002F1388" w:rsidRPr="002F1388" w:rsidRDefault="002F1388" w:rsidP="008F699E">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w:t>
      </w:r>
      <w:r w:rsidR="008F699E">
        <w:rPr>
          <w:lang w:val="en-GB" w:eastAsia="en-GB"/>
        </w:rPr>
        <w:t>and display</w:t>
      </w:r>
      <w:r w:rsidR="002E22C1">
        <w:rPr>
          <w:lang w:val="en-GB" w:eastAsia="en-GB"/>
        </w:rPr>
        <w:t xml:space="preserve"> </w:t>
      </w:r>
      <w:r w:rsidR="0033383A">
        <w:rPr>
          <w:lang w:val="en-GB" w:eastAsia="en-GB"/>
        </w:rPr>
        <w:t xml:space="preserve">the </w:t>
      </w:r>
      <w:proofErr w:type="spellStart"/>
      <w:r w:rsidRPr="002F1388">
        <w:rPr>
          <w:lang w:val="en-GB" w:eastAsia="en-GB"/>
        </w:rPr>
        <w:t>global.json</w:t>
      </w:r>
      <w:proofErr w:type="spellEnd"/>
      <w:r w:rsidR="0033383A">
        <w:rPr>
          <w:lang w:val="en-GB" w:eastAsia="en-GB"/>
        </w:rPr>
        <w:t xml:space="preserve"> file</w:t>
      </w:r>
    </w:p>
    <w:p w14:paraId="0D9D7C4E" w14:textId="77777777" w:rsidR="002E22C1" w:rsidRDefault="002E22C1" w:rsidP="002E22C1">
      <w:pPr>
        <w:pStyle w:val="CodePACKT"/>
        <w:rPr>
          <w:lang w:val="en-GB"/>
        </w:rPr>
      </w:pPr>
    </w:p>
    <w:p w14:paraId="770077F3" w14:textId="70447731" w:rsidR="002F1388" w:rsidRPr="002F1388" w:rsidRDefault="002F1388" w:rsidP="002E22C1">
      <w:pPr>
        <w:pStyle w:val="CodePACKT"/>
        <w:rPr>
          <w:lang w:val="en-GB"/>
        </w:rPr>
      </w:pPr>
      <w:r w:rsidRPr="002F1388">
        <w:rPr>
          <w:lang w:val="en-GB"/>
        </w:rPr>
        <w:t>dotnet new globaljson</w:t>
      </w:r>
    </w:p>
    <w:p w14:paraId="6806A015" w14:textId="26DF54EF" w:rsidR="002F1388" w:rsidRDefault="002E22C1" w:rsidP="002E22C1">
      <w:pPr>
        <w:pStyle w:val="CodePACKT"/>
        <w:rPr>
          <w:lang w:val="en-GB"/>
        </w:rPr>
      </w:pPr>
      <w:commentRangeStart w:id="468"/>
      <w:r>
        <w:rPr>
          <w:lang w:val="en-GB"/>
        </w:rPr>
        <w:t xml:space="preserve">Get=Content </w:t>
      </w:r>
      <w:commentRangeEnd w:id="468"/>
      <w:r w:rsidR="00FF7585">
        <w:rPr>
          <w:rStyle w:val="CommentReference"/>
          <w:rFonts w:ascii="Times New Roman" w:hAnsi="Times New Roman"/>
          <w:color w:val="auto"/>
          <w:lang w:eastAsia="en-US"/>
        </w:rPr>
        <w:commentReference w:id="468"/>
      </w:r>
      <w:r>
        <w:rPr>
          <w:lang w:val="en-GB"/>
        </w:rPr>
        <w:t>.\</w:t>
      </w:r>
      <w:proofErr w:type="spellStart"/>
      <w:r>
        <w:rPr>
          <w:lang w:val="en-GB"/>
        </w:rPr>
        <w:t>global.json</w:t>
      </w:r>
      <w:proofErr w:type="spellEnd"/>
    </w:p>
    <w:p w14:paraId="60CA18C8" w14:textId="77777777" w:rsidR="002E22C1" w:rsidRPr="002F1388" w:rsidRDefault="002E22C1" w:rsidP="002E22C1">
      <w:pPr>
        <w:pStyle w:val="CodePACKT"/>
        <w:rPr>
          <w:lang w:val="en-GB"/>
        </w:rPr>
      </w:pPr>
    </w:p>
    <w:p w14:paraId="61383ABD" w14:textId="654E7BAA" w:rsidR="002F1388" w:rsidRPr="002F1388" w:rsidRDefault="002F1388" w:rsidP="002E22C1">
      <w:pPr>
        <w:pStyle w:val="NumberedBulletPACKT"/>
        <w:rPr>
          <w:color w:val="333333"/>
          <w:lang w:val="en-GB" w:eastAsia="en-GB"/>
        </w:rPr>
      </w:pPr>
      <w:r w:rsidRPr="002F1388">
        <w:rPr>
          <w:lang w:val="en-GB" w:eastAsia="en-GB"/>
        </w:rPr>
        <w:t>Add </w:t>
      </w:r>
      <w:r w:rsidR="0033383A">
        <w:rPr>
          <w:lang w:val="en-GB" w:eastAsia="en-GB"/>
        </w:rPr>
        <w:t xml:space="preserve">the </w:t>
      </w:r>
      <w:r w:rsidRPr="002F1388">
        <w:rPr>
          <w:lang w:val="en-GB" w:eastAsia="en-GB"/>
        </w:rPr>
        <w:t>PowerShell package</w:t>
      </w:r>
    </w:p>
    <w:p w14:paraId="70A4D2DC" w14:textId="77777777" w:rsidR="002E22C1" w:rsidRDefault="002E22C1" w:rsidP="002E22C1">
      <w:pPr>
        <w:pStyle w:val="CodePACKT"/>
        <w:rPr>
          <w:lang w:val="en-GB"/>
        </w:rPr>
      </w:pPr>
    </w:p>
    <w:p w14:paraId="45326131" w14:textId="69B5705F" w:rsidR="002F1388" w:rsidRPr="002F1388" w:rsidRDefault="002F1388" w:rsidP="002E22C1">
      <w:pPr>
        <w:pStyle w:val="CodePACKT"/>
        <w:rPr>
          <w:lang w:val="en-GB"/>
        </w:rPr>
      </w:pPr>
      <w:r w:rsidRPr="002F1388">
        <w:rPr>
          <w:lang w:val="en-GB"/>
        </w:rPr>
        <w:t>dotnet add package PowerShellStandard.Library</w:t>
      </w:r>
    </w:p>
    <w:p w14:paraId="38C76A4B" w14:textId="77777777" w:rsidR="002F1388" w:rsidRPr="002F1388" w:rsidRDefault="002F1388" w:rsidP="002E22C1">
      <w:pPr>
        <w:pStyle w:val="CodePACKT"/>
        <w:rPr>
          <w:lang w:val="en-GB"/>
        </w:rPr>
      </w:pPr>
    </w:p>
    <w:p w14:paraId="5545A2C0" w14:textId="799DF292" w:rsidR="002F1388" w:rsidRPr="002F1388" w:rsidRDefault="002F1388" w:rsidP="002E22C1">
      <w:pPr>
        <w:pStyle w:val="NumberedBulletPACKT"/>
        <w:rPr>
          <w:color w:val="333333"/>
          <w:lang w:val="en-GB" w:eastAsia="en-GB"/>
        </w:rPr>
      </w:pPr>
      <w:r w:rsidRPr="002F1388">
        <w:rPr>
          <w:lang w:val="en-GB" w:eastAsia="en-GB"/>
        </w:rPr>
        <w:t>Creat</w:t>
      </w:r>
      <w:r w:rsidR="00582B87">
        <w:rPr>
          <w:lang w:val="en-GB" w:eastAsia="en-GB"/>
        </w:rPr>
        <w:t>e</w:t>
      </w:r>
      <w:r w:rsidRPr="002F1388">
        <w:rPr>
          <w:lang w:val="en-GB" w:eastAsia="en-GB"/>
        </w:rPr>
        <w:t> the cmdlet source file</w:t>
      </w:r>
    </w:p>
    <w:p w14:paraId="5A36B95A" w14:textId="77777777" w:rsidR="002E22C1" w:rsidRPr="002E22C1" w:rsidRDefault="002E22C1" w:rsidP="002E22C1">
      <w:pPr>
        <w:pStyle w:val="CodePACKT"/>
      </w:pPr>
    </w:p>
    <w:p w14:paraId="6B8181FB" w14:textId="1CB661B8" w:rsidR="002F1388" w:rsidRPr="002E22C1" w:rsidRDefault="002F1388" w:rsidP="002E22C1">
      <w:pPr>
        <w:pStyle w:val="CodePACKT"/>
      </w:pPr>
      <w:r w:rsidRPr="002E22C1">
        <w:t>$Cmdlet = @</w:t>
      </w:r>
      <w:del w:id="469" w:author="Parvathy Nair" w:date="2021-02-01T19:34:00Z">
        <w:r w:rsidRPr="002E22C1" w:rsidDel="00A217E9">
          <w:delText>"</w:delText>
        </w:r>
      </w:del>
      <w:ins w:id="470" w:author="Parvathy Nair" w:date="2021-02-01T19:34:00Z">
        <w:r w:rsidR="00A217E9">
          <w:t>”</w:t>
        </w:r>
      </w:ins>
    </w:p>
    <w:p w14:paraId="6264590B" w14:textId="77777777" w:rsidR="002F1388" w:rsidRPr="002E22C1" w:rsidRDefault="002F1388" w:rsidP="002E22C1">
      <w:pPr>
        <w:pStyle w:val="CodePACKT"/>
      </w:pPr>
      <w:r w:rsidRPr="002E22C1">
        <w:t>using System.Management.Automation;  // Windows PowerShell assembly.</w:t>
      </w:r>
    </w:p>
    <w:p w14:paraId="3EB8D356" w14:textId="77777777" w:rsidR="002F1388" w:rsidRPr="002E22C1" w:rsidRDefault="002F1388" w:rsidP="002E22C1">
      <w:pPr>
        <w:pStyle w:val="CodePACKT"/>
      </w:pPr>
      <w:r w:rsidRPr="002E22C1">
        <w:t>namespace Reskit</w:t>
      </w:r>
    </w:p>
    <w:p w14:paraId="53906A00" w14:textId="77777777" w:rsidR="002F1388" w:rsidRPr="002E22C1" w:rsidRDefault="002F1388" w:rsidP="002E22C1">
      <w:pPr>
        <w:pStyle w:val="CodePACKT"/>
      </w:pPr>
      <w:r w:rsidRPr="002E22C1">
        <w:t>{</w:t>
      </w:r>
    </w:p>
    <w:p w14:paraId="663F6115" w14:textId="77777777" w:rsidR="002F1388" w:rsidRPr="002E22C1" w:rsidRDefault="002F1388" w:rsidP="002E22C1">
      <w:pPr>
        <w:pStyle w:val="CodePACKT"/>
      </w:pPr>
      <w:r w:rsidRPr="002E22C1">
        <w:t>  // Declare the class as a cmdlet</w:t>
      </w:r>
    </w:p>
    <w:p w14:paraId="287C4FBA" w14:textId="77777777" w:rsidR="002F1388" w:rsidRPr="002E22C1" w:rsidRDefault="002F1388" w:rsidP="002E22C1">
      <w:pPr>
        <w:pStyle w:val="CodePACKT"/>
      </w:pPr>
      <w:r w:rsidRPr="002E22C1">
        <w:t>  // Specify verb and noun = Send-Greeting</w:t>
      </w:r>
    </w:p>
    <w:p w14:paraId="440B5807" w14:textId="059F936D" w:rsidR="002F1388" w:rsidRPr="002E22C1" w:rsidRDefault="002F1388" w:rsidP="002E22C1">
      <w:pPr>
        <w:pStyle w:val="CodePACKT"/>
      </w:pPr>
      <w:r w:rsidRPr="002E22C1">
        <w:t>  [</w:t>
      </w:r>
      <w:proofErr w:type="gramStart"/>
      <w:r w:rsidRPr="002E22C1">
        <w:t>Cmdlet(</w:t>
      </w:r>
      <w:proofErr w:type="spellStart"/>
      <w:proofErr w:type="gramEnd"/>
      <w:r w:rsidRPr="002E22C1">
        <w:t>VerbsCommunications.Send</w:t>
      </w:r>
      <w:proofErr w:type="spellEnd"/>
      <w:r w:rsidRPr="002E22C1">
        <w:t>, </w:t>
      </w:r>
      <w:del w:id="471" w:author="Parvathy Nair" w:date="2021-02-01T19:34:00Z">
        <w:r w:rsidRPr="002E22C1" w:rsidDel="00A217E9">
          <w:delText>"</w:delText>
        </w:r>
      </w:del>
      <w:ins w:id="472" w:author="Parvathy Nair" w:date="2021-02-01T19:34:00Z">
        <w:r w:rsidR="00A217E9">
          <w:t>”</w:t>
        </w:r>
      </w:ins>
      <w:r w:rsidRPr="002E22C1">
        <w:t>Greeting</w:t>
      </w:r>
      <w:del w:id="473" w:author="Parvathy Nair" w:date="2021-02-01T19:34:00Z">
        <w:r w:rsidRPr="002E22C1" w:rsidDel="00A217E9">
          <w:delText>"</w:delText>
        </w:r>
      </w:del>
      <w:ins w:id="474" w:author="Parvathy Nair" w:date="2021-02-01T19:34:00Z">
        <w:r w:rsidR="00A217E9">
          <w:t>”</w:t>
        </w:r>
      </w:ins>
      <w:r w:rsidRPr="002E22C1">
        <w:t>)]</w:t>
      </w:r>
    </w:p>
    <w:p w14:paraId="023CECFF" w14:textId="77777777" w:rsidR="002F1388" w:rsidRPr="002E22C1" w:rsidRDefault="002F1388" w:rsidP="002E22C1">
      <w:pPr>
        <w:pStyle w:val="CodePACKT"/>
      </w:pPr>
      <w:r w:rsidRPr="002E22C1">
        <w:t>  public class SendGreetingCommand : PSCmdlet</w:t>
      </w:r>
    </w:p>
    <w:p w14:paraId="765CAE0D" w14:textId="77777777" w:rsidR="002F1388" w:rsidRPr="002E22C1" w:rsidRDefault="002F1388" w:rsidP="002E22C1">
      <w:pPr>
        <w:pStyle w:val="CodePACKT"/>
      </w:pPr>
      <w:r w:rsidRPr="002E22C1">
        <w:t>  {</w:t>
      </w:r>
    </w:p>
    <w:p w14:paraId="5C8E2A80" w14:textId="77777777" w:rsidR="002F1388" w:rsidRPr="002E22C1" w:rsidRDefault="002F1388" w:rsidP="002E22C1">
      <w:pPr>
        <w:pStyle w:val="CodePACKT"/>
      </w:pPr>
      <w:r w:rsidRPr="002E22C1">
        <w:t>    // Declare the parameters for the cmdlet.</w:t>
      </w:r>
    </w:p>
    <w:p w14:paraId="55015221" w14:textId="77777777" w:rsidR="002F1388" w:rsidRPr="002E22C1" w:rsidRDefault="002F1388" w:rsidP="002E22C1">
      <w:pPr>
        <w:pStyle w:val="CodePACKT"/>
      </w:pPr>
      <w:r w:rsidRPr="002E22C1">
        <w:t>    [Parameter(Mandatory=true)]</w:t>
      </w:r>
    </w:p>
    <w:p w14:paraId="2EB8AFD4" w14:textId="77777777" w:rsidR="002F1388" w:rsidRPr="002E22C1" w:rsidRDefault="002F1388" w:rsidP="002E22C1">
      <w:pPr>
        <w:pStyle w:val="CodePACKT"/>
      </w:pPr>
      <w:r w:rsidRPr="002E22C1">
        <w:t>    public string Name</w:t>
      </w:r>
    </w:p>
    <w:p w14:paraId="7E3E2ACF" w14:textId="77777777" w:rsidR="002F1388" w:rsidRPr="002E22C1" w:rsidRDefault="002F1388" w:rsidP="002E22C1">
      <w:pPr>
        <w:pStyle w:val="CodePACKT"/>
      </w:pPr>
      <w:r w:rsidRPr="002E22C1">
        <w:t>    {</w:t>
      </w:r>
    </w:p>
    <w:p w14:paraId="31FD3C63" w14:textId="77777777" w:rsidR="002F1388" w:rsidRPr="002E22C1" w:rsidRDefault="002F1388" w:rsidP="002E22C1">
      <w:pPr>
        <w:pStyle w:val="CodePACKT"/>
      </w:pPr>
      <w:r w:rsidRPr="002E22C1">
        <w:t>      get { return name; }</w:t>
      </w:r>
    </w:p>
    <w:p w14:paraId="5B027F19" w14:textId="77777777" w:rsidR="002F1388" w:rsidRPr="002E22C1" w:rsidRDefault="002F1388" w:rsidP="002E22C1">
      <w:pPr>
        <w:pStyle w:val="CodePACKT"/>
      </w:pPr>
      <w:r w:rsidRPr="002E22C1">
        <w:t>      set { name = value; }</w:t>
      </w:r>
    </w:p>
    <w:p w14:paraId="09D2D9D2" w14:textId="77777777" w:rsidR="002F1388" w:rsidRPr="002E22C1" w:rsidRDefault="002F1388" w:rsidP="002E22C1">
      <w:pPr>
        <w:pStyle w:val="CodePACKT"/>
      </w:pPr>
      <w:r w:rsidRPr="002E22C1">
        <w:t>    }</w:t>
      </w:r>
    </w:p>
    <w:p w14:paraId="78FB0ACD" w14:textId="77777777" w:rsidR="002F1388" w:rsidRPr="002E22C1" w:rsidRDefault="002F1388" w:rsidP="002E22C1">
      <w:pPr>
        <w:pStyle w:val="CodePACKT"/>
      </w:pPr>
      <w:r w:rsidRPr="002E22C1">
        <w:t>    private string name;</w:t>
      </w:r>
    </w:p>
    <w:p w14:paraId="51DA5F8B" w14:textId="77777777" w:rsidR="002F1388" w:rsidRPr="002E22C1" w:rsidRDefault="002F1388" w:rsidP="002E22C1">
      <w:pPr>
        <w:pStyle w:val="CodePACKT"/>
      </w:pPr>
      <w:r w:rsidRPr="002E22C1">
        <w:t>    // Override the ProcessRecord method to process the</w:t>
      </w:r>
    </w:p>
    <w:p w14:paraId="4190481D" w14:textId="52809B8E" w:rsidR="002F1388" w:rsidRPr="002E22C1" w:rsidRDefault="002F1388" w:rsidP="002E22C1">
      <w:pPr>
        <w:pStyle w:val="CodePACKT"/>
      </w:pPr>
      <w:r w:rsidRPr="002E22C1">
        <w:t>    // supplied name and write a g</w:t>
      </w:r>
      <w:r w:rsidR="00274082">
        <w:t>r</w:t>
      </w:r>
      <w:r w:rsidRPr="002E22C1">
        <w:t>eeting to the user by </w:t>
      </w:r>
    </w:p>
    <w:p w14:paraId="572B5A99" w14:textId="77777777" w:rsidR="002F1388" w:rsidRPr="002E22C1" w:rsidRDefault="002F1388" w:rsidP="002E22C1">
      <w:pPr>
        <w:pStyle w:val="CodePACKT"/>
      </w:pPr>
      <w:r w:rsidRPr="002E22C1">
        <w:t>    // calling the WriteObject method.</w:t>
      </w:r>
    </w:p>
    <w:p w14:paraId="353F8629" w14:textId="77777777" w:rsidR="002F1388" w:rsidRPr="002E22C1" w:rsidRDefault="002F1388" w:rsidP="002E22C1">
      <w:pPr>
        <w:pStyle w:val="CodePACKT"/>
      </w:pPr>
      <w:r w:rsidRPr="002E22C1">
        <w:t>    protected override void ProcessRecord()</w:t>
      </w:r>
    </w:p>
    <w:p w14:paraId="610A9FEB" w14:textId="77777777" w:rsidR="002F1388" w:rsidRPr="002E22C1" w:rsidRDefault="002F1388" w:rsidP="002E22C1">
      <w:pPr>
        <w:pStyle w:val="CodePACKT"/>
      </w:pPr>
      <w:r w:rsidRPr="002E22C1">
        <w:lastRenderedPageBreak/>
        <w:t>    {</w:t>
      </w:r>
    </w:p>
    <w:p w14:paraId="6FA5F015" w14:textId="74837976" w:rsidR="002F1388" w:rsidRPr="002E22C1" w:rsidRDefault="002F1388" w:rsidP="002E22C1">
      <w:pPr>
        <w:pStyle w:val="CodePACKT"/>
      </w:pPr>
      <w:r w:rsidRPr="002E22C1">
        <w:t>      </w:t>
      </w:r>
      <w:proofErr w:type="spellStart"/>
      <w:proofErr w:type="gramStart"/>
      <w:r w:rsidRPr="002E22C1">
        <w:t>WriteObject</w:t>
      </w:r>
      <w:proofErr w:type="spellEnd"/>
      <w:r w:rsidRPr="002E22C1">
        <w:t>(</w:t>
      </w:r>
      <w:proofErr w:type="gramEnd"/>
      <w:del w:id="475" w:author="Parvathy Nair" w:date="2021-02-01T19:34:00Z">
        <w:r w:rsidRPr="002E22C1" w:rsidDel="00A217E9">
          <w:delText>"</w:delText>
        </w:r>
      </w:del>
      <w:ins w:id="476" w:author="Parvathy Nair" w:date="2021-02-01T19:34:00Z">
        <w:r w:rsidR="00A217E9">
          <w:t>“</w:t>
        </w:r>
      </w:ins>
      <w:r w:rsidRPr="002E22C1">
        <w:t>Hello </w:t>
      </w:r>
      <w:del w:id="477" w:author="Parvathy Nair" w:date="2021-02-01T19:34:00Z">
        <w:r w:rsidRPr="002E22C1" w:rsidDel="00A217E9">
          <w:delText>"</w:delText>
        </w:r>
      </w:del>
      <w:ins w:id="478" w:author="Parvathy Nair" w:date="2021-02-01T19:34:00Z">
        <w:r w:rsidR="00A217E9">
          <w:t>”</w:t>
        </w:r>
      </w:ins>
      <w:r w:rsidRPr="002E22C1">
        <w:t> + name + </w:t>
      </w:r>
      <w:del w:id="479" w:author="Parvathy Nair" w:date="2021-02-01T19:34:00Z">
        <w:r w:rsidRPr="002E22C1" w:rsidDel="00A217E9">
          <w:delText>"</w:delText>
        </w:r>
      </w:del>
      <w:ins w:id="480" w:author="Parvathy Nair" w:date="2021-02-01T19:34:00Z">
        <w:r w:rsidR="00A217E9">
          <w:t>”</w:t>
        </w:r>
      </w:ins>
      <w:r w:rsidRPr="002E22C1">
        <w:t> - have a nice day!</w:t>
      </w:r>
      <w:del w:id="481" w:author="Parvathy Nair" w:date="2021-02-01T19:34:00Z">
        <w:r w:rsidRPr="002E22C1" w:rsidDel="00A217E9">
          <w:delText>"</w:delText>
        </w:r>
      </w:del>
      <w:ins w:id="482" w:author="Parvathy Nair" w:date="2021-02-01T19:34:00Z">
        <w:r w:rsidR="00A217E9">
          <w:t>”</w:t>
        </w:r>
      </w:ins>
      <w:r w:rsidRPr="002E22C1">
        <w:t>);</w:t>
      </w:r>
    </w:p>
    <w:p w14:paraId="4BF83D2E" w14:textId="77777777" w:rsidR="002F1388" w:rsidRPr="002E22C1" w:rsidRDefault="002F1388" w:rsidP="002E22C1">
      <w:pPr>
        <w:pStyle w:val="CodePACKT"/>
      </w:pPr>
      <w:r w:rsidRPr="002E22C1">
        <w:t>    }</w:t>
      </w:r>
    </w:p>
    <w:p w14:paraId="0D4FE8C1" w14:textId="77777777" w:rsidR="002F1388" w:rsidRPr="002E22C1" w:rsidRDefault="002F1388" w:rsidP="002E22C1">
      <w:pPr>
        <w:pStyle w:val="CodePACKT"/>
      </w:pPr>
      <w:r w:rsidRPr="002E22C1">
        <w:t>  }</w:t>
      </w:r>
    </w:p>
    <w:p w14:paraId="4DA0DBD3" w14:textId="77777777" w:rsidR="002F1388" w:rsidRPr="002E22C1" w:rsidRDefault="002F1388" w:rsidP="002E22C1">
      <w:pPr>
        <w:pStyle w:val="CodePACKT"/>
      </w:pPr>
      <w:r w:rsidRPr="002E22C1">
        <w:t>}</w:t>
      </w:r>
    </w:p>
    <w:p w14:paraId="2F1E11D5" w14:textId="72D7A052" w:rsidR="002F1388" w:rsidRPr="002E22C1" w:rsidRDefault="002F1388" w:rsidP="002E22C1">
      <w:pPr>
        <w:pStyle w:val="CodePACKT"/>
      </w:pPr>
      <w:del w:id="483" w:author="Parvathy Nair" w:date="2021-02-01T19:34:00Z">
        <w:r w:rsidRPr="002E22C1" w:rsidDel="00A217E9">
          <w:delText>"</w:delText>
        </w:r>
      </w:del>
      <w:ins w:id="484" w:author="Parvathy Nair" w:date="2021-02-01T19:34:00Z">
        <w:r w:rsidR="00A217E9">
          <w:t>“</w:t>
        </w:r>
      </w:ins>
      <w:r w:rsidRPr="002E22C1">
        <w:t>@</w:t>
      </w:r>
    </w:p>
    <w:p w14:paraId="2F9EEC9A" w14:textId="77777777" w:rsidR="002F1388" w:rsidRPr="002E22C1" w:rsidRDefault="002F1388" w:rsidP="002E22C1">
      <w:pPr>
        <w:pStyle w:val="CodePACKT"/>
      </w:pPr>
      <w:r w:rsidRPr="002E22C1">
        <w:t>$Cmdlet | Out-File .\SendGreetingCommand.cs</w:t>
      </w:r>
    </w:p>
    <w:p w14:paraId="7EE789B6" w14:textId="77777777" w:rsidR="002F1388" w:rsidRPr="002E22C1" w:rsidRDefault="002F1388" w:rsidP="002E22C1">
      <w:pPr>
        <w:pStyle w:val="CodePACKT"/>
      </w:pPr>
    </w:p>
    <w:p w14:paraId="139B0D0C" w14:textId="7E667911" w:rsidR="002F1388" w:rsidRPr="002F1388" w:rsidRDefault="002E22C1" w:rsidP="002E22C1">
      <w:pPr>
        <w:pStyle w:val="NumberedBulletPACKT"/>
        <w:rPr>
          <w:color w:val="333333"/>
          <w:lang w:val="en-GB" w:eastAsia="en-GB"/>
        </w:rPr>
      </w:pPr>
      <w:r>
        <w:rPr>
          <w:lang w:val="en-GB" w:eastAsia="en-GB"/>
        </w:rPr>
        <w:t>R</w:t>
      </w:r>
      <w:r w:rsidR="002F1388" w:rsidRPr="002F1388">
        <w:rPr>
          <w:lang w:val="en-GB" w:eastAsia="en-GB"/>
        </w:rPr>
        <w:t>emov</w:t>
      </w:r>
      <w:r w:rsidR="007833B3">
        <w:rPr>
          <w:lang w:val="en-GB" w:eastAsia="en-GB"/>
        </w:rPr>
        <w:t>e</w:t>
      </w:r>
      <w:r>
        <w:rPr>
          <w:lang w:val="en-GB" w:eastAsia="en-GB"/>
        </w:rPr>
        <w:t xml:space="preserve"> </w:t>
      </w:r>
      <w:ins w:id="485" w:author="Lucy Wan" w:date="2020-12-24T15:59:00Z">
        <w:r w:rsidR="00FB6CAC">
          <w:rPr>
            <w:lang w:val="en-GB" w:eastAsia="en-GB"/>
          </w:rPr>
          <w:t xml:space="preserve">the </w:t>
        </w:r>
      </w:ins>
      <w:r>
        <w:rPr>
          <w:lang w:val="en-GB" w:eastAsia="en-GB"/>
        </w:rPr>
        <w:t>unused</w:t>
      </w:r>
      <w:r w:rsidR="002F1388" w:rsidRPr="002F1388">
        <w:rPr>
          <w:lang w:val="en-GB" w:eastAsia="en-GB"/>
        </w:rPr>
        <w:t> class file </w:t>
      </w:r>
    </w:p>
    <w:p w14:paraId="3844E95C" w14:textId="77777777" w:rsidR="002E22C1" w:rsidRPr="002E22C1" w:rsidRDefault="002E22C1" w:rsidP="002E22C1">
      <w:pPr>
        <w:pStyle w:val="CodePACKT"/>
      </w:pPr>
    </w:p>
    <w:p w14:paraId="3E5037A3" w14:textId="696DE707" w:rsidR="002F1388" w:rsidRPr="002E22C1" w:rsidRDefault="002F1388" w:rsidP="002E22C1">
      <w:pPr>
        <w:pStyle w:val="CodePACKT"/>
      </w:pPr>
      <w:r w:rsidRPr="002E22C1">
        <w:t>Remove-Item -Path .\Class1.cs</w:t>
      </w:r>
    </w:p>
    <w:p w14:paraId="26733D7C" w14:textId="77777777" w:rsidR="002F1388" w:rsidRPr="002E22C1" w:rsidRDefault="002F1388" w:rsidP="002E22C1">
      <w:pPr>
        <w:pStyle w:val="CodePACKT"/>
      </w:pPr>
    </w:p>
    <w:p w14:paraId="2E0A8CA6" w14:textId="6C0E33E0" w:rsidR="002F1388" w:rsidRPr="002F1388" w:rsidRDefault="002F1388" w:rsidP="002E22C1">
      <w:pPr>
        <w:pStyle w:val="NumberedBulletPACKT"/>
        <w:rPr>
          <w:color w:val="333333"/>
          <w:lang w:val="en-GB" w:eastAsia="en-GB"/>
        </w:rPr>
      </w:pPr>
      <w:r w:rsidRPr="002F1388">
        <w:rPr>
          <w:lang w:val="en-GB" w:eastAsia="en-GB"/>
        </w:rPr>
        <w:t>Build the cmdlet</w:t>
      </w:r>
    </w:p>
    <w:p w14:paraId="4C60E84C" w14:textId="77777777" w:rsidR="002E22C1" w:rsidRPr="002E22C1" w:rsidRDefault="002E22C1" w:rsidP="002E22C1">
      <w:pPr>
        <w:pStyle w:val="CodePACKT"/>
      </w:pPr>
    </w:p>
    <w:p w14:paraId="65C28489" w14:textId="5B79027A" w:rsidR="002F1388" w:rsidRPr="002E22C1" w:rsidRDefault="002F1388" w:rsidP="002E22C1">
      <w:pPr>
        <w:pStyle w:val="CodePACKT"/>
      </w:pPr>
      <w:r w:rsidRPr="002E22C1">
        <w:t>dotnet build </w:t>
      </w:r>
    </w:p>
    <w:p w14:paraId="72635981" w14:textId="77777777" w:rsidR="002F1388" w:rsidRPr="002E22C1" w:rsidRDefault="002F1388" w:rsidP="002E22C1">
      <w:pPr>
        <w:pStyle w:val="CodePACKT"/>
      </w:pPr>
    </w:p>
    <w:p w14:paraId="686D8C9E" w14:textId="77E91667" w:rsidR="002F1388" w:rsidRPr="002F1388" w:rsidRDefault="002F1388" w:rsidP="002E22C1">
      <w:pPr>
        <w:pStyle w:val="NumberedBulletPACKT"/>
        <w:rPr>
          <w:color w:val="333333"/>
          <w:lang w:val="en-GB" w:eastAsia="en-GB"/>
        </w:rPr>
      </w:pPr>
      <w:r w:rsidRPr="002F1388">
        <w:rPr>
          <w:lang w:val="en-GB" w:eastAsia="en-GB"/>
        </w:rPr>
        <w:t>Import the DLL holding the cmdlet</w:t>
      </w:r>
    </w:p>
    <w:p w14:paraId="55DBD5D4" w14:textId="77777777" w:rsidR="002E22C1" w:rsidRDefault="002E22C1" w:rsidP="002E22C1">
      <w:pPr>
        <w:pStyle w:val="CodePACKT"/>
        <w:rPr>
          <w:lang w:val="en-GB"/>
        </w:rPr>
      </w:pPr>
    </w:p>
    <w:p w14:paraId="4DB872D2" w14:textId="24A013D8" w:rsidR="002F1388" w:rsidRPr="00203043" w:rsidRDefault="002F1388" w:rsidP="00203043">
      <w:pPr>
        <w:pStyle w:val="CodePACKT"/>
      </w:pPr>
      <w:r w:rsidRPr="00203043">
        <w:t>$</w:t>
      </w:r>
      <w:proofErr w:type="spellStart"/>
      <w:r w:rsidRPr="00203043">
        <w:t>DLLPath</w:t>
      </w:r>
      <w:proofErr w:type="spellEnd"/>
      <w:r w:rsidRPr="00203043">
        <w:t> = </w:t>
      </w:r>
      <w:del w:id="486" w:author="Parvathy Nair" w:date="2021-02-01T19:34:00Z">
        <w:r w:rsidRPr="00203043" w:rsidDel="00A217E9">
          <w:delText>'</w:delText>
        </w:r>
      </w:del>
      <w:ins w:id="487" w:author="Parvathy Nair" w:date="2021-02-01T19:34:00Z">
        <w:r w:rsidR="00A217E9">
          <w:t>’</w:t>
        </w:r>
      </w:ins>
      <w:r w:rsidRPr="00203043">
        <w:t>.\bin\Debug\net5.0\SendGreeting.dll</w:t>
      </w:r>
      <w:del w:id="488" w:author="Parvathy Nair" w:date="2021-02-01T19:34:00Z">
        <w:r w:rsidRPr="00203043" w:rsidDel="00A217E9">
          <w:delText>'</w:delText>
        </w:r>
      </w:del>
      <w:ins w:id="489" w:author="Parvathy Nair" w:date="2021-02-01T19:34:00Z">
        <w:r w:rsidR="00A217E9">
          <w:t>’</w:t>
        </w:r>
      </w:ins>
    </w:p>
    <w:p w14:paraId="3819D1EF" w14:textId="77777777" w:rsidR="002F1388" w:rsidRPr="00203043" w:rsidRDefault="002F1388" w:rsidP="00203043">
      <w:pPr>
        <w:pStyle w:val="CodePACKT"/>
      </w:pPr>
      <w:r w:rsidRPr="00203043">
        <w:t>Import-Module -Name $DLLPath</w:t>
      </w:r>
    </w:p>
    <w:p w14:paraId="51978A07" w14:textId="77777777" w:rsidR="002F1388" w:rsidRPr="002F1388" w:rsidRDefault="002F1388" w:rsidP="002E22C1">
      <w:pPr>
        <w:pStyle w:val="CodePACKT"/>
        <w:rPr>
          <w:color w:val="333333"/>
          <w:lang w:val="en-GB"/>
        </w:rPr>
      </w:pPr>
    </w:p>
    <w:p w14:paraId="3D96FDF8" w14:textId="440D5B56" w:rsidR="002F1388" w:rsidRPr="002F1388" w:rsidRDefault="002F1388" w:rsidP="002E22C1">
      <w:pPr>
        <w:pStyle w:val="NumberedBulletPACKT"/>
        <w:rPr>
          <w:color w:val="333333"/>
          <w:lang w:val="en-GB" w:eastAsia="en-GB"/>
        </w:rPr>
      </w:pPr>
      <w:r w:rsidRPr="002F1388">
        <w:rPr>
          <w:lang w:val="en-GB" w:eastAsia="en-GB"/>
        </w:rPr>
        <w:t>Examin</w:t>
      </w:r>
      <w:r w:rsidR="007833B3">
        <w:rPr>
          <w:lang w:val="en-GB" w:eastAsia="en-GB"/>
        </w:rPr>
        <w:t>e</w:t>
      </w:r>
      <w:r w:rsidRPr="002F1388">
        <w:rPr>
          <w:lang w:val="en-GB" w:eastAsia="en-GB"/>
        </w:rPr>
        <w:t> </w:t>
      </w:r>
      <w:commentRangeStart w:id="490"/>
      <w:r w:rsidRPr="002F1388">
        <w:rPr>
          <w:lang w:val="en-GB" w:eastAsia="en-GB"/>
        </w:rPr>
        <w:t>at Module</w:t>
      </w:r>
      <w:commentRangeEnd w:id="490"/>
      <w:r w:rsidR="007833B3">
        <w:rPr>
          <w:rStyle w:val="CommentReference"/>
          <w:rFonts w:ascii="Arial" w:hAnsi="Arial"/>
        </w:rPr>
        <w:commentReference w:id="490"/>
      </w:r>
    </w:p>
    <w:p w14:paraId="1DC0294C" w14:textId="77777777" w:rsidR="002E22C1" w:rsidRDefault="002E22C1" w:rsidP="002E22C1">
      <w:pPr>
        <w:pStyle w:val="CodePACKT"/>
        <w:rPr>
          <w:lang w:val="en-GB"/>
        </w:rPr>
      </w:pPr>
    </w:p>
    <w:p w14:paraId="6499DB3F" w14:textId="2ADC7B24" w:rsidR="002F1388" w:rsidRPr="002F1388" w:rsidRDefault="002F1388" w:rsidP="002E22C1">
      <w:pPr>
        <w:pStyle w:val="CodePACKT"/>
        <w:rPr>
          <w:color w:val="333333"/>
          <w:lang w:val="en-GB"/>
        </w:rPr>
      </w:pPr>
      <w:r w:rsidRPr="002F1388">
        <w:rPr>
          <w:lang w:val="en-GB"/>
        </w:rPr>
        <w:t>Get-Module</w:t>
      </w:r>
      <w:r w:rsidRPr="002F1388">
        <w:rPr>
          <w:color w:val="333333"/>
          <w:lang w:val="en-GB"/>
        </w:rPr>
        <w:t> SendGreeting</w:t>
      </w:r>
    </w:p>
    <w:p w14:paraId="7D7CFD03" w14:textId="77777777" w:rsidR="002F1388" w:rsidRPr="002F1388" w:rsidRDefault="002F1388" w:rsidP="002E22C1">
      <w:pPr>
        <w:pStyle w:val="CodePACKT"/>
        <w:rPr>
          <w:color w:val="333333"/>
          <w:lang w:val="en-GB"/>
        </w:rPr>
      </w:pPr>
    </w:p>
    <w:p w14:paraId="3F036954" w14:textId="4F75DE10" w:rsidR="002F1388" w:rsidRPr="002F1388" w:rsidRDefault="002F1388" w:rsidP="002E22C1">
      <w:pPr>
        <w:pStyle w:val="NumberedBulletPACKT"/>
        <w:rPr>
          <w:color w:val="333333"/>
          <w:lang w:val="en-GB" w:eastAsia="en-GB"/>
        </w:rPr>
      </w:pPr>
      <w:r w:rsidRPr="002F1388">
        <w:rPr>
          <w:lang w:val="en-GB" w:eastAsia="en-GB"/>
        </w:rPr>
        <w:t>Us</w:t>
      </w:r>
      <w:r w:rsidR="007746E3">
        <w:rPr>
          <w:lang w:val="en-GB" w:eastAsia="en-GB"/>
        </w:rPr>
        <w:t>e</w:t>
      </w:r>
      <w:r w:rsidRPr="002F1388">
        <w:rPr>
          <w:lang w:val="en-GB" w:eastAsia="en-GB"/>
        </w:rPr>
        <w:t> the cmdlet</w:t>
      </w:r>
    </w:p>
    <w:p w14:paraId="52AAE0F3" w14:textId="77777777" w:rsidR="002E22C1" w:rsidRPr="005C235F" w:rsidRDefault="002E22C1" w:rsidP="005C235F">
      <w:pPr>
        <w:pStyle w:val="CodePACKT"/>
      </w:pPr>
    </w:p>
    <w:p w14:paraId="00ECA47F" w14:textId="6EF5DA6B" w:rsidR="002F1388" w:rsidRPr="005C235F" w:rsidRDefault="002F1388" w:rsidP="005C235F">
      <w:pPr>
        <w:pStyle w:val="CodePACKT"/>
      </w:pPr>
      <w:r w:rsidRPr="005C235F">
        <w:t>Send-Greeting -Name </w:t>
      </w:r>
      <w:del w:id="491" w:author="Parvathy Nair" w:date="2021-02-01T19:34:00Z">
        <w:r w:rsidRPr="005C235F" w:rsidDel="00A217E9">
          <w:delText>"</w:delText>
        </w:r>
      </w:del>
      <w:ins w:id="492" w:author="Parvathy Nair" w:date="2021-02-01T19:34:00Z">
        <w:r w:rsidR="00A217E9">
          <w:t>”</w:t>
        </w:r>
      </w:ins>
      <w:r w:rsidRPr="005C235F">
        <w:t>Jerry Garcia</w:t>
      </w:r>
      <w:del w:id="493" w:author="Parvathy Nair" w:date="2021-02-01T19:34:00Z">
        <w:r w:rsidRPr="005C235F" w:rsidDel="00A217E9">
          <w:delText>"</w:delText>
        </w:r>
      </w:del>
      <w:ins w:id="494" w:author="Parvathy Nair" w:date="2021-02-01T19:34:00Z">
        <w:r w:rsidR="00A217E9">
          <w:t>”</w:t>
        </w:r>
      </w:ins>
    </w:p>
    <w:p w14:paraId="2B4BFD4A" w14:textId="77777777" w:rsidR="00313E09" w:rsidRPr="005C235F" w:rsidRDefault="00313E09" w:rsidP="005C235F">
      <w:pPr>
        <w:pStyle w:val="CodePACKT"/>
      </w:pPr>
    </w:p>
    <w:p w14:paraId="1D40BC6D" w14:textId="67AAEE96" w:rsidR="00313E09" w:rsidRDefault="00313E09" w:rsidP="00313E09">
      <w:pPr>
        <w:pStyle w:val="Heading2"/>
        <w:numPr>
          <w:ilvl w:val="1"/>
          <w:numId w:val="3"/>
        </w:numPr>
      </w:pPr>
      <w:r>
        <w:t>How it works...</w:t>
      </w:r>
    </w:p>
    <w:p w14:paraId="238FD100" w14:textId="1A5F56DC" w:rsidR="002F1388" w:rsidRDefault="002F1388" w:rsidP="002F1388">
      <w:pPr>
        <w:pStyle w:val="NormalPACKT"/>
        <w:rPr>
          <w:lang w:val="en-GB"/>
        </w:rPr>
      </w:pPr>
      <w:r>
        <w:rPr>
          <w:lang w:val="en-GB"/>
        </w:rPr>
        <w:t xml:space="preserve">In </w:t>
      </w:r>
      <w:r w:rsidRPr="00C8208F">
        <w:rPr>
          <w:rStyle w:val="ItalicsPACKT"/>
        </w:rPr>
        <w:t>step 1</w:t>
      </w:r>
      <w:r>
        <w:rPr>
          <w:lang w:val="en-GB"/>
        </w:rPr>
        <w:t>, you open your browser and navigate to the .NET Download page</w:t>
      </w:r>
      <w:ins w:id="495" w:author="Lucy Wan" w:date="2020-12-24T14:57:00Z">
        <w:r w:rsidR="00C8208F">
          <w:rPr>
            <w:lang w:val="en-GB"/>
          </w:rPr>
          <w:t>,</w:t>
        </w:r>
      </w:ins>
      <w:r w:rsidR="008D08D5">
        <w:rPr>
          <w:lang w:val="en-GB"/>
        </w:rPr>
        <w:t xml:space="preserve"> which looks like this:</w:t>
      </w:r>
    </w:p>
    <w:p w14:paraId="352627A4" w14:textId="5694062B" w:rsidR="008D08D5" w:rsidRDefault="008D08D5" w:rsidP="00053F9F">
      <w:pPr>
        <w:pStyle w:val="FigurePACKT"/>
        <w:rPr>
          <w:ins w:id="496" w:author="Lucy Wan" w:date="2020-12-24T14:57:00Z"/>
          <w:lang w:val="en-GB"/>
        </w:rPr>
      </w:pPr>
      <w:r>
        <w:lastRenderedPageBreak/>
        <w:drawing>
          <wp:inline distT="0" distB="0" distL="0" distR="0" wp14:anchorId="51ABA375" wp14:editId="1BB10D32">
            <wp:extent cx="3500181" cy="225615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19264" cy="2268456"/>
                    </a:xfrm>
                    <a:prstGeom prst="rect">
                      <a:avLst/>
                    </a:prstGeom>
                  </pic:spPr>
                </pic:pic>
              </a:graphicData>
            </a:graphic>
          </wp:inline>
        </w:drawing>
      </w:r>
    </w:p>
    <w:p w14:paraId="07BD8E12" w14:textId="5A924921" w:rsidR="00C8208F" w:rsidRPr="002F1388" w:rsidRDefault="00C8208F" w:rsidP="00053F9F">
      <w:pPr>
        <w:pStyle w:val="FigurePACKT"/>
        <w:rPr>
          <w:lang w:val="en-GB"/>
        </w:rPr>
      </w:pPr>
      <w:ins w:id="497" w:author="Lucy Wan" w:date="2020-12-24T14:57:00Z">
        <w:r>
          <w:rPr>
            <w:lang w:val="en-GB"/>
          </w:rPr>
          <w:t>Figure 5.</w:t>
        </w:r>
      </w:ins>
      <w:ins w:id="498" w:author="Lucy Wan" w:date="2020-12-24T15:42:00Z">
        <w:r w:rsidR="00726DCD">
          <w:rPr>
            <w:lang w:val="en-GB"/>
          </w:rPr>
          <w:t>29</w:t>
        </w:r>
      </w:ins>
      <w:ins w:id="499" w:author="Lucy Wan" w:date="2020-12-24T14:57:00Z">
        <w:r>
          <w:rPr>
            <w:lang w:val="en-GB"/>
          </w:rPr>
          <w:t xml:space="preserve">: </w:t>
        </w:r>
      </w:ins>
      <w:ins w:id="500" w:author="Lucy Wan" w:date="2020-12-24T15:00:00Z">
        <w:r w:rsidR="0031560D">
          <w:rPr>
            <w:lang w:val="en-GB"/>
          </w:rPr>
          <w:t>The .NET Download page</w:t>
        </w:r>
      </w:ins>
    </w:p>
    <w:p w14:paraId="65CE27BF" w14:textId="3084596C" w:rsidR="002F1388" w:rsidRDefault="002F1388" w:rsidP="002F1388">
      <w:pPr>
        <w:pStyle w:val="LayoutInformationPACKT"/>
        <w:rPr>
          <w:noProof/>
        </w:rPr>
      </w:pPr>
      <w:r>
        <w:t xml:space="preserve">Insert </w:t>
      </w:r>
      <w:r w:rsidRPr="00C41783">
        <w:t>image</w:t>
      </w:r>
      <w:r>
        <w:t xml:space="preserve"> </w:t>
      </w:r>
      <w:r>
        <w:rPr>
          <w:noProof/>
        </w:rPr>
        <w:t>B42024_05</w:t>
      </w:r>
      <w:r w:rsidRPr="00023EAD">
        <w:rPr>
          <w:noProof/>
        </w:rPr>
        <w:t>_</w:t>
      </w:r>
      <w:r>
        <w:rPr>
          <w:noProof/>
        </w:rPr>
        <w:t>29.png</w:t>
      </w:r>
    </w:p>
    <w:p w14:paraId="6067529C" w14:textId="06CD290A" w:rsidR="008D08D5" w:rsidRDefault="008D08D5" w:rsidP="008D08D5">
      <w:r>
        <w:t xml:space="preserve">Click, as shown, on the link to </w:t>
      </w:r>
      <w:del w:id="501" w:author="Parvathy Nair" w:date="2021-02-01T19:34:00Z">
        <w:r w:rsidDel="00A217E9">
          <w:delText>“</w:delText>
        </w:r>
      </w:del>
      <w:ins w:id="502" w:author="Parvathy Nair" w:date="2021-02-01T19:34:00Z">
        <w:r w:rsidR="00A217E9">
          <w:t>“</w:t>
        </w:r>
      </w:ins>
      <w:r>
        <w:t>Download the .NET SDK X64</w:t>
      </w:r>
      <w:del w:id="503" w:author="Parvathy Nair" w:date="2021-02-01T19:34:00Z">
        <w:r w:rsidDel="00A217E9">
          <w:delText>”</w:delText>
        </w:r>
      </w:del>
      <w:ins w:id="504" w:author="Parvathy Nair" w:date="2021-02-01T19:34:00Z">
        <w:r w:rsidR="00A217E9">
          <w:t>”</w:t>
        </w:r>
      </w:ins>
      <w:r>
        <w:t xml:space="preserve"> to download the .NET SDK installer program, which looks like this:</w:t>
      </w:r>
    </w:p>
    <w:p w14:paraId="133085ED" w14:textId="0FD7281C" w:rsidR="008D08D5" w:rsidRDefault="008D08D5" w:rsidP="00053F9F">
      <w:pPr>
        <w:pStyle w:val="FigurePACKT"/>
        <w:rPr>
          <w:ins w:id="505" w:author="Lucy Wan" w:date="2020-12-24T15:00:00Z"/>
        </w:rPr>
      </w:pPr>
      <w:r>
        <w:drawing>
          <wp:inline distT="0" distB="0" distL="0" distR="0" wp14:anchorId="3DE3E637" wp14:editId="2EE50EC4">
            <wp:extent cx="3441073" cy="221805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7998" cy="2222519"/>
                    </a:xfrm>
                    <a:prstGeom prst="rect">
                      <a:avLst/>
                    </a:prstGeom>
                  </pic:spPr>
                </pic:pic>
              </a:graphicData>
            </a:graphic>
          </wp:inline>
        </w:drawing>
      </w:r>
    </w:p>
    <w:p w14:paraId="4C2A7EA8" w14:textId="7C64C599" w:rsidR="00E067FD" w:rsidRDefault="00E067FD" w:rsidP="00053F9F">
      <w:pPr>
        <w:pStyle w:val="FigurePACKT"/>
      </w:pPr>
      <w:ins w:id="506" w:author="Lucy Wan" w:date="2020-12-24T15:00:00Z">
        <w:r>
          <w:t>Figure 5.</w:t>
        </w:r>
      </w:ins>
      <w:ins w:id="507" w:author="Lucy Wan" w:date="2020-12-24T15:43:00Z">
        <w:r w:rsidR="00726DCD">
          <w:t>30</w:t>
        </w:r>
      </w:ins>
      <w:ins w:id="508" w:author="Lucy Wan" w:date="2020-12-24T15:00:00Z">
        <w:r>
          <w:t xml:space="preserve">: </w:t>
        </w:r>
        <w:r w:rsidR="006270FA">
          <w:t>Downloading the .NET SDK installer</w:t>
        </w:r>
      </w:ins>
    </w:p>
    <w:p w14:paraId="552AFBF7" w14:textId="461D324A"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0.png</w:t>
      </w:r>
    </w:p>
    <w:p w14:paraId="21CC10F4" w14:textId="73E1A738" w:rsidR="008D08D5" w:rsidRDefault="008D08D5" w:rsidP="008D08D5">
      <w:pPr>
        <w:pStyle w:val="NormalPACKT"/>
      </w:pPr>
      <w:r>
        <w:lastRenderedPageBreak/>
        <w:t>The installer program</w:t>
      </w:r>
      <w:del w:id="509" w:author="Lucy Wan" w:date="2020-12-24T15:00:00Z">
        <w:r w:rsidDel="006270FA">
          <w:delText>m</w:delText>
        </w:r>
      </w:del>
      <w:r>
        <w:t xml:space="preserve"> is around 150mb so may take a while to download, depending on your internet connect</w:t>
      </w:r>
      <w:del w:id="510" w:author="Lucy Wan" w:date="2020-12-24T15:00:00Z">
        <w:r w:rsidDel="006270FA">
          <w:delText>5</w:delText>
        </w:r>
      </w:del>
      <w:r>
        <w:t>ion speed. When the download is complete, you see the download indication look like this:</w:t>
      </w:r>
    </w:p>
    <w:p w14:paraId="66788B67" w14:textId="32D904C2" w:rsidR="008D08D5" w:rsidRDefault="008D08D5" w:rsidP="00053F9F">
      <w:pPr>
        <w:pStyle w:val="FigurePACKT"/>
        <w:rPr>
          <w:ins w:id="511" w:author="Lucy Wan" w:date="2020-12-24T15:00:00Z"/>
        </w:rPr>
      </w:pPr>
      <w:r>
        <w:drawing>
          <wp:inline distT="0" distB="0" distL="0" distR="0" wp14:anchorId="4DB7EFB3" wp14:editId="247383EA">
            <wp:extent cx="2542857" cy="4952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42857" cy="495238"/>
                    </a:xfrm>
                    <a:prstGeom prst="rect">
                      <a:avLst/>
                    </a:prstGeom>
                  </pic:spPr>
                </pic:pic>
              </a:graphicData>
            </a:graphic>
          </wp:inline>
        </w:drawing>
      </w:r>
    </w:p>
    <w:p w14:paraId="4A98523B" w14:textId="781ADE87" w:rsidR="006270FA" w:rsidRPr="008D08D5" w:rsidRDefault="006270FA" w:rsidP="00053F9F">
      <w:pPr>
        <w:pStyle w:val="FigurePACKT"/>
      </w:pPr>
      <w:ins w:id="512" w:author="Lucy Wan" w:date="2020-12-24T15:00:00Z">
        <w:r>
          <w:t>Figure 5.3</w:t>
        </w:r>
      </w:ins>
      <w:ins w:id="513" w:author="Lucy Wan" w:date="2020-12-24T15:43:00Z">
        <w:r w:rsidR="00726DCD">
          <w:t>1:</w:t>
        </w:r>
      </w:ins>
      <w:ins w:id="514" w:author="Lucy Wan" w:date="2020-12-24T15:00:00Z">
        <w:r>
          <w:t xml:space="preserve"> Installer download complete</w:t>
        </w:r>
      </w:ins>
    </w:p>
    <w:p w14:paraId="6A762FAF" w14:textId="7E987255"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1.png</w:t>
      </w:r>
    </w:p>
    <w:p w14:paraId="39672E46" w14:textId="2C25FC3E" w:rsidR="008D08D5" w:rsidRDefault="008D08D5" w:rsidP="008D08D5">
      <w:r>
        <w:t>If you click on the Open file link, you begin the installer, which displays the installer</w:t>
      </w:r>
      <w:del w:id="515" w:author="Parvathy Nair" w:date="2021-02-01T19:34:00Z">
        <w:r w:rsidDel="00A217E9">
          <w:delText>’</w:delText>
        </w:r>
      </w:del>
      <w:ins w:id="516" w:author="Parvathy Nair" w:date="2021-02-01T19:34:00Z">
        <w:r w:rsidR="00A217E9">
          <w:t>’</w:t>
        </w:r>
      </w:ins>
      <w:r>
        <w:t>s opening page, which looks like this</w:t>
      </w:r>
      <w:ins w:id="517" w:author="Lucy Wan" w:date="2020-12-24T15:01:00Z">
        <w:r w:rsidR="006270FA">
          <w:t>:</w:t>
        </w:r>
      </w:ins>
    </w:p>
    <w:p w14:paraId="18676268" w14:textId="54517CDA" w:rsidR="008D08D5" w:rsidRDefault="008D08D5" w:rsidP="00053F9F">
      <w:pPr>
        <w:pStyle w:val="FigurePACKT"/>
        <w:rPr>
          <w:ins w:id="518" w:author="Lucy Wan" w:date="2020-12-24T15:01:00Z"/>
        </w:rPr>
      </w:pPr>
      <w:r>
        <w:drawing>
          <wp:inline distT="0" distB="0" distL="0" distR="0" wp14:anchorId="66C74238" wp14:editId="37A7757F">
            <wp:extent cx="3249531" cy="2419687"/>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74698" cy="2438427"/>
                    </a:xfrm>
                    <a:prstGeom prst="rect">
                      <a:avLst/>
                    </a:prstGeom>
                  </pic:spPr>
                </pic:pic>
              </a:graphicData>
            </a:graphic>
          </wp:inline>
        </w:drawing>
      </w:r>
    </w:p>
    <w:p w14:paraId="552F88B7" w14:textId="2AEE93F1" w:rsidR="006270FA" w:rsidRDefault="006270FA" w:rsidP="00053F9F">
      <w:pPr>
        <w:pStyle w:val="FigurePACKT"/>
      </w:pPr>
      <w:ins w:id="519" w:author="Lucy Wan" w:date="2020-12-24T15:01:00Z">
        <w:r>
          <w:t>Figure 5.3</w:t>
        </w:r>
      </w:ins>
      <w:ins w:id="520" w:author="Lucy Wan" w:date="2020-12-24T15:43:00Z">
        <w:r w:rsidR="00726DCD">
          <w:t>2</w:t>
        </w:r>
      </w:ins>
      <w:ins w:id="521" w:author="Lucy Wan" w:date="2020-12-24T15:01:00Z">
        <w:r>
          <w:t xml:space="preserve">: </w:t>
        </w:r>
      </w:ins>
      <w:ins w:id="522" w:author="Lucy Wan" w:date="2020-12-24T15:02:00Z">
        <w:r w:rsidR="009B1493">
          <w:t>The .NET SDK installer</w:t>
        </w:r>
      </w:ins>
    </w:p>
    <w:p w14:paraId="1A149C30" w14:textId="2987AB7D" w:rsidR="008D08D5" w:rsidRDefault="008D08D5" w:rsidP="008D08D5">
      <w:pPr>
        <w:pStyle w:val="LayoutInformationPACKT"/>
        <w:rPr>
          <w:noProof/>
        </w:rPr>
      </w:pPr>
      <w:r>
        <w:t xml:space="preserve">Insert </w:t>
      </w:r>
      <w:r w:rsidRPr="00C41783">
        <w:t>image</w:t>
      </w:r>
      <w:r>
        <w:t xml:space="preserve"> </w:t>
      </w:r>
      <w:r>
        <w:rPr>
          <w:noProof/>
        </w:rPr>
        <w:t>B42024_05</w:t>
      </w:r>
      <w:r w:rsidRPr="00023EAD">
        <w:rPr>
          <w:noProof/>
        </w:rPr>
        <w:t>_</w:t>
      </w:r>
      <w:r>
        <w:rPr>
          <w:noProof/>
        </w:rPr>
        <w:t>32.png</w:t>
      </w:r>
    </w:p>
    <w:p w14:paraId="54CA9288" w14:textId="2CA6CDE6" w:rsidR="008D08D5" w:rsidRDefault="008F699E" w:rsidP="008D08D5">
      <w:r>
        <w:t>When you click on the Install button, as shown, the installer program completes the setup of the .NET SDK. When setup is complete, you see the final screen, like this:</w:t>
      </w:r>
    </w:p>
    <w:p w14:paraId="1635A9F4" w14:textId="6EC634EF" w:rsidR="008F699E" w:rsidRDefault="008F699E" w:rsidP="00053F9F">
      <w:pPr>
        <w:pStyle w:val="FigurePACKT"/>
        <w:rPr>
          <w:ins w:id="523" w:author="Lucy Wan" w:date="2020-12-24T15:02:00Z"/>
        </w:rPr>
      </w:pPr>
      <w:r>
        <w:lastRenderedPageBreak/>
        <w:drawing>
          <wp:inline distT="0" distB="0" distL="0" distR="0" wp14:anchorId="1346890D" wp14:editId="53BA5EE6">
            <wp:extent cx="3160297" cy="2353241"/>
            <wp:effectExtent l="0" t="0" r="254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308" cy="2387502"/>
                    </a:xfrm>
                    <a:prstGeom prst="rect">
                      <a:avLst/>
                    </a:prstGeom>
                  </pic:spPr>
                </pic:pic>
              </a:graphicData>
            </a:graphic>
          </wp:inline>
        </w:drawing>
      </w:r>
    </w:p>
    <w:p w14:paraId="44E9A464" w14:textId="42F83010" w:rsidR="009B1493" w:rsidRDefault="009B1493" w:rsidP="00053F9F">
      <w:pPr>
        <w:pStyle w:val="FigurePACKT"/>
      </w:pPr>
      <w:ins w:id="524" w:author="Lucy Wan" w:date="2020-12-24T15:02:00Z">
        <w:r>
          <w:t>Figure 5.3</w:t>
        </w:r>
      </w:ins>
      <w:ins w:id="525" w:author="Lucy Wan" w:date="2020-12-24T15:43:00Z">
        <w:r w:rsidR="00726DCD">
          <w:t>3</w:t>
        </w:r>
      </w:ins>
      <w:ins w:id="526" w:author="Lucy Wan" w:date="2020-12-24T15:02:00Z">
        <w:r>
          <w:t>: Installation successful screen</w:t>
        </w:r>
      </w:ins>
    </w:p>
    <w:p w14:paraId="4957CE8B" w14:textId="752D8F79" w:rsidR="008F699E" w:rsidRDefault="008F699E" w:rsidP="008F699E">
      <w:pPr>
        <w:pStyle w:val="LayoutInformationPACKT"/>
        <w:rPr>
          <w:noProof/>
        </w:rPr>
      </w:pPr>
      <w:r>
        <w:t xml:space="preserve">Insert </w:t>
      </w:r>
      <w:r w:rsidRPr="00C41783">
        <w:t>image</w:t>
      </w:r>
      <w:r>
        <w:t xml:space="preserve"> </w:t>
      </w:r>
      <w:r>
        <w:rPr>
          <w:noProof/>
        </w:rPr>
        <w:t>B42024_05</w:t>
      </w:r>
      <w:r w:rsidRPr="00023EAD">
        <w:rPr>
          <w:noProof/>
        </w:rPr>
        <w:t>_</w:t>
      </w:r>
      <w:r>
        <w:rPr>
          <w:noProof/>
        </w:rPr>
        <w:t>33.png</w:t>
      </w:r>
    </w:p>
    <w:p w14:paraId="6FE61A67" w14:textId="0FA59E49" w:rsidR="008F699E" w:rsidRDefault="008F699E" w:rsidP="008F699E">
      <w:r>
        <w:t>Click on Close to complete the setup.</w:t>
      </w:r>
    </w:p>
    <w:p w14:paraId="5FB61409" w14:textId="579171D2" w:rsidR="008F699E" w:rsidRDefault="005C235F" w:rsidP="008F699E">
      <w:r>
        <w:t xml:space="preserve">In </w:t>
      </w:r>
      <w:r w:rsidRPr="005C235F">
        <w:rPr>
          <w:rStyle w:val="ItalicsPACKT"/>
        </w:rPr>
        <w:t>step 2</w:t>
      </w:r>
      <w:r>
        <w:t xml:space="preserve">, you create a new folder to hold your new cmdlet and use </w:t>
      </w:r>
      <w:r w:rsidRPr="00274082">
        <w:rPr>
          <w:rStyle w:val="CodeInTextPACKT"/>
        </w:rPr>
        <w:t>Set-Location</w:t>
      </w:r>
      <w:r>
        <w:t xml:space="preserve"> to move into that folder. The output from this step looks like this:</w:t>
      </w:r>
    </w:p>
    <w:p w14:paraId="7F47DB8F" w14:textId="076F1DED" w:rsidR="008F699E" w:rsidRDefault="005C235F" w:rsidP="00053F9F">
      <w:pPr>
        <w:pStyle w:val="FigurePACKT"/>
        <w:rPr>
          <w:ins w:id="527" w:author="Lucy Wan" w:date="2020-12-24T15:02:00Z"/>
        </w:rPr>
      </w:pPr>
      <w:r>
        <w:drawing>
          <wp:inline distT="0" distB="0" distL="0" distR="0" wp14:anchorId="767E7F6A" wp14:editId="5AC6A6DD">
            <wp:extent cx="3841482" cy="1548765"/>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50299" cy="1552320"/>
                    </a:xfrm>
                    <a:prstGeom prst="rect">
                      <a:avLst/>
                    </a:prstGeom>
                  </pic:spPr>
                </pic:pic>
              </a:graphicData>
            </a:graphic>
          </wp:inline>
        </w:drawing>
      </w:r>
    </w:p>
    <w:p w14:paraId="4CDBC777" w14:textId="550F378D" w:rsidR="000B5033" w:rsidRPr="008D08D5" w:rsidRDefault="000B5033" w:rsidP="00053F9F">
      <w:pPr>
        <w:pStyle w:val="FigurePACKT"/>
      </w:pPr>
      <w:ins w:id="528" w:author="Lucy Wan" w:date="2020-12-24T15:02:00Z">
        <w:r>
          <w:t>Figure 5.3</w:t>
        </w:r>
      </w:ins>
      <w:ins w:id="529" w:author="Lucy Wan" w:date="2020-12-24T15:43:00Z">
        <w:r w:rsidR="00726DCD">
          <w:t>4</w:t>
        </w:r>
      </w:ins>
      <w:ins w:id="530" w:author="Lucy Wan" w:date="2020-12-24T15:02:00Z">
        <w:r>
          <w:t xml:space="preserve">: </w:t>
        </w:r>
      </w:ins>
      <w:ins w:id="531" w:author="Lucy Wan" w:date="2020-12-24T15:03:00Z">
        <w:r w:rsidR="00081B33">
          <w:t>Creating the cmdlet folder and moving into it</w:t>
        </w:r>
      </w:ins>
    </w:p>
    <w:p w14:paraId="4D329ECF" w14:textId="3E145E62"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4.png</w:t>
      </w:r>
    </w:p>
    <w:p w14:paraId="16020031" w14:textId="3F15DB4A" w:rsidR="002F1388" w:rsidRDefault="005C235F" w:rsidP="002F1388">
      <w:pPr>
        <w:pStyle w:val="NormalPACKT"/>
        <w:rPr>
          <w:lang w:val="en-GB"/>
        </w:rPr>
      </w:pPr>
      <w:r>
        <w:rPr>
          <w:lang w:val="en-GB"/>
        </w:rPr>
        <w:t xml:space="preserve">In </w:t>
      </w:r>
      <w:r w:rsidRPr="005C235F">
        <w:rPr>
          <w:rStyle w:val="ItalicsPACKT"/>
        </w:rPr>
        <w:t>step 3</w:t>
      </w:r>
      <w:r>
        <w:rPr>
          <w:lang w:val="en-GB"/>
        </w:rPr>
        <w:t xml:space="preserve">, you create a new class library project using the </w:t>
      </w:r>
      <w:r w:rsidRPr="005C235F">
        <w:rPr>
          <w:rStyle w:val="CodeInTextPACKT"/>
        </w:rPr>
        <w:t>dotnet.exe</w:t>
      </w:r>
      <w:r>
        <w:rPr>
          <w:lang w:val="en-GB"/>
        </w:rPr>
        <w:t xml:space="preserve"> command, which looks like this:</w:t>
      </w:r>
    </w:p>
    <w:p w14:paraId="1AA51BAA" w14:textId="4D7061C5" w:rsidR="005C235F" w:rsidRDefault="005C235F" w:rsidP="00053F9F">
      <w:pPr>
        <w:pStyle w:val="FigurePACKT"/>
        <w:rPr>
          <w:ins w:id="532" w:author="Lucy Wan" w:date="2020-12-24T15:03:00Z"/>
          <w:lang w:val="en-GB"/>
        </w:rPr>
      </w:pPr>
      <w:r>
        <w:lastRenderedPageBreak/>
        <w:drawing>
          <wp:inline distT="0" distB="0" distL="0" distR="0" wp14:anchorId="57FCE834" wp14:editId="108830D9">
            <wp:extent cx="3885275" cy="1266825"/>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29009" cy="1281085"/>
                    </a:xfrm>
                    <a:prstGeom prst="rect">
                      <a:avLst/>
                    </a:prstGeom>
                  </pic:spPr>
                </pic:pic>
              </a:graphicData>
            </a:graphic>
          </wp:inline>
        </w:drawing>
      </w:r>
    </w:p>
    <w:p w14:paraId="6B6399A1" w14:textId="2E15334C" w:rsidR="00E52B92" w:rsidRDefault="00E52B92" w:rsidP="00053F9F">
      <w:pPr>
        <w:pStyle w:val="FigurePACKT"/>
        <w:rPr>
          <w:lang w:val="en-GB"/>
        </w:rPr>
      </w:pPr>
      <w:ins w:id="533" w:author="Lucy Wan" w:date="2020-12-24T15:03:00Z">
        <w:r>
          <w:rPr>
            <w:lang w:val="en-GB"/>
          </w:rPr>
          <w:t>Figure 5.3</w:t>
        </w:r>
      </w:ins>
      <w:ins w:id="534" w:author="Lucy Wan" w:date="2020-12-24T15:43:00Z">
        <w:r w:rsidR="00726DCD">
          <w:rPr>
            <w:lang w:val="en-GB"/>
          </w:rPr>
          <w:t>5</w:t>
        </w:r>
      </w:ins>
      <w:ins w:id="535" w:author="Lucy Wan" w:date="2020-12-24T15:03:00Z">
        <w:r>
          <w:rPr>
            <w:lang w:val="en-GB"/>
          </w:rPr>
          <w:t xml:space="preserve">: </w:t>
        </w:r>
        <w:r w:rsidR="00E22822">
          <w:rPr>
            <w:lang w:val="en-GB"/>
          </w:rPr>
          <w:t>Creating a new class library project</w:t>
        </w:r>
      </w:ins>
    </w:p>
    <w:p w14:paraId="57F14129" w14:textId="5FCBF676" w:rsidR="005C235F" w:rsidRDefault="005C235F" w:rsidP="005C235F">
      <w:pPr>
        <w:pStyle w:val="LayoutInformationPACKT"/>
        <w:rPr>
          <w:noProof/>
        </w:rPr>
      </w:pPr>
      <w:r>
        <w:t xml:space="preserve">Insert </w:t>
      </w:r>
      <w:r w:rsidRPr="00C41783">
        <w:t>image</w:t>
      </w:r>
      <w:r>
        <w:t xml:space="preserve"> </w:t>
      </w:r>
      <w:r>
        <w:rPr>
          <w:noProof/>
        </w:rPr>
        <w:t>B42024_05</w:t>
      </w:r>
      <w:r w:rsidRPr="00023EAD">
        <w:rPr>
          <w:noProof/>
        </w:rPr>
        <w:t>_</w:t>
      </w:r>
      <w:r>
        <w:rPr>
          <w:noProof/>
        </w:rPr>
        <w:t>35.png</w:t>
      </w:r>
    </w:p>
    <w:p w14:paraId="38094D8F" w14:textId="0809DB1A" w:rsidR="005C235F" w:rsidRDefault="005C235F" w:rsidP="002F1388">
      <w:pPr>
        <w:pStyle w:val="NormalPACKT"/>
        <w:rPr>
          <w:lang w:val="en-GB"/>
        </w:rPr>
      </w:pPr>
      <w:r>
        <w:rPr>
          <w:lang w:val="en-GB"/>
        </w:rPr>
        <w:t xml:space="preserve">In </w:t>
      </w:r>
      <w:r w:rsidRPr="008D4B9E">
        <w:rPr>
          <w:rStyle w:val="ItalicsPACKT"/>
        </w:rPr>
        <w:t>step 4</w:t>
      </w:r>
      <w:r>
        <w:rPr>
          <w:lang w:val="en-GB"/>
        </w:rPr>
        <w:t>, you view the contents of the folder contents created by the previous step. The output looks like this:</w:t>
      </w:r>
    </w:p>
    <w:p w14:paraId="7D27290B" w14:textId="09D303C9" w:rsidR="005C235F" w:rsidRDefault="00DF58EA" w:rsidP="00053F9F">
      <w:pPr>
        <w:pStyle w:val="FigurePACKT"/>
        <w:rPr>
          <w:ins w:id="536" w:author="Lucy Wan" w:date="2020-12-24T15:03:00Z"/>
          <w:lang w:val="en-GB"/>
        </w:rPr>
      </w:pPr>
      <w:r>
        <w:drawing>
          <wp:inline distT="0" distB="0" distL="0" distR="0" wp14:anchorId="4EC3D33A" wp14:editId="65B96C2E">
            <wp:extent cx="3664513" cy="145224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0996" cy="1454814"/>
                    </a:xfrm>
                    <a:prstGeom prst="rect">
                      <a:avLst/>
                    </a:prstGeom>
                  </pic:spPr>
                </pic:pic>
              </a:graphicData>
            </a:graphic>
          </wp:inline>
        </w:drawing>
      </w:r>
    </w:p>
    <w:p w14:paraId="7F44D902" w14:textId="6C497856" w:rsidR="00E22822" w:rsidRDefault="00E22822" w:rsidP="00053F9F">
      <w:pPr>
        <w:pStyle w:val="FigurePACKT"/>
        <w:rPr>
          <w:lang w:val="en-GB"/>
        </w:rPr>
      </w:pPr>
      <w:ins w:id="537" w:author="Lucy Wan" w:date="2020-12-24T15:03:00Z">
        <w:r>
          <w:rPr>
            <w:lang w:val="en-GB"/>
          </w:rPr>
          <w:t>Figure 5.3</w:t>
        </w:r>
      </w:ins>
      <w:ins w:id="538" w:author="Lucy Wan" w:date="2020-12-24T15:43:00Z">
        <w:r w:rsidR="00726DCD">
          <w:rPr>
            <w:lang w:val="en-GB"/>
          </w:rPr>
          <w:t>6</w:t>
        </w:r>
      </w:ins>
      <w:ins w:id="539" w:author="Lucy Wan" w:date="2020-12-24T15:03:00Z">
        <w:r>
          <w:rPr>
            <w:lang w:val="en-GB"/>
          </w:rPr>
          <w:t xml:space="preserve">: </w:t>
        </w:r>
        <w:r w:rsidR="0051490F">
          <w:rPr>
            <w:lang w:val="en-GB"/>
          </w:rPr>
          <w:t>Viewing the contents of the new folder</w:t>
        </w:r>
      </w:ins>
    </w:p>
    <w:p w14:paraId="36587A43" w14:textId="5B397AB8" w:rsidR="008D4B9E" w:rsidRDefault="008D4B9E" w:rsidP="008D4B9E">
      <w:pPr>
        <w:pStyle w:val="LayoutInformationPACKT"/>
        <w:rPr>
          <w:noProof/>
        </w:rPr>
      </w:pPr>
      <w:r>
        <w:t xml:space="preserve">Insert </w:t>
      </w:r>
      <w:r w:rsidRPr="00C41783">
        <w:t>image</w:t>
      </w:r>
      <w:r>
        <w:t xml:space="preserve"> </w:t>
      </w:r>
      <w:r>
        <w:rPr>
          <w:noProof/>
        </w:rPr>
        <w:t>B42024_05</w:t>
      </w:r>
      <w:r w:rsidRPr="00023EAD">
        <w:rPr>
          <w:noProof/>
        </w:rPr>
        <w:t>_</w:t>
      </w:r>
      <w:r>
        <w:rPr>
          <w:noProof/>
        </w:rPr>
        <w:t>36.png</w:t>
      </w:r>
    </w:p>
    <w:p w14:paraId="299E3B5F" w14:textId="01C862BB" w:rsidR="008D4B9E" w:rsidRDefault="00DF58EA" w:rsidP="002F1388">
      <w:pPr>
        <w:pStyle w:val="NormalPACKT"/>
        <w:rPr>
          <w:lang w:val="en-GB"/>
        </w:rPr>
      </w:pPr>
      <w:r>
        <w:rPr>
          <w:lang w:val="en-GB"/>
        </w:rPr>
        <w:t xml:space="preserve">In </w:t>
      </w:r>
      <w:r w:rsidRPr="00DF58EA">
        <w:rPr>
          <w:rStyle w:val="ItalicsPACKT"/>
        </w:rPr>
        <w:t xml:space="preserve">step </w:t>
      </w:r>
      <w:r>
        <w:rPr>
          <w:rStyle w:val="ItalicsPACKT"/>
        </w:rPr>
        <w:t>5</w:t>
      </w:r>
      <w:r>
        <w:rPr>
          <w:lang w:val="en-GB"/>
        </w:rPr>
        <w:t xml:space="preserve">, you create and then view a new </w:t>
      </w:r>
      <w:r w:rsidRPr="00DF58EA">
        <w:rPr>
          <w:rStyle w:val="CodeInTextPACKT"/>
        </w:rPr>
        <w:t>global.json</w:t>
      </w:r>
      <w:r>
        <w:rPr>
          <w:lang w:val="en-GB"/>
        </w:rPr>
        <w:t xml:space="preserve"> file. This JSON file, amongst other things, specifies which version of .NET </w:t>
      </w:r>
      <w:r w:rsidR="00274082">
        <w:rPr>
          <w:lang w:val="en-GB"/>
        </w:rPr>
        <w:t>i</w:t>
      </w:r>
      <w:r>
        <w:rPr>
          <w:lang w:val="en-GB"/>
        </w:rPr>
        <w:t>s to be used to build your new cmdlet. The output of this step looks like this:</w:t>
      </w:r>
    </w:p>
    <w:p w14:paraId="36B8DC40" w14:textId="4A847F75" w:rsidR="00DF58EA" w:rsidRDefault="00DF58EA" w:rsidP="00053F9F">
      <w:pPr>
        <w:pStyle w:val="FigurePACKT"/>
        <w:rPr>
          <w:ins w:id="540" w:author="Lucy Wan" w:date="2020-12-24T15:03:00Z"/>
          <w:lang w:val="en-GB"/>
        </w:rPr>
      </w:pPr>
      <w:r>
        <w:drawing>
          <wp:inline distT="0" distB="0" distL="0" distR="0" wp14:anchorId="26FB51A9" wp14:editId="6F7AD939">
            <wp:extent cx="3710453" cy="1363980"/>
            <wp:effectExtent l="0" t="0" r="4445"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23619" cy="1368820"/>
                    </a:xfrm>
                    <a:prstGeom prst="rect">
                      <a:avLst/>
                    </a:prstGeom>
                  </pic:spPr>
                </pic:pic>
              </a:graphicData>
            </a:graphic>
          </wp:inline>
        </w:drawing>
      </w:r>
    </w:p>
    <w:p w14:paraId="581A941A" w14:textId="168455E8" w:rsidR="0051490F" w:rsidRDefault="0051490F" w:rsidP="00053F9F">
      <w:pPr>
        <w:pStyle w:val="FigurePACKT"/>
        <w:rPr>
          <w:lang w:val="en-GB"/>
        </w:rPr>
      </w:pPr>
      <w:ins w:id="541" w:author="Lucy Wan" w:date="2020-12-24T15:03:00Z">
        <w:r>
          <w:rPr>
            <w:lang w:val="en-GB"/>
          </w:rPr>
          <w:lastRenderedPageBreak/>
          <w:t>Figure 5.3</w:t>
        </w:r>
      </w:ins>
      <w:ins w:id="542" w:author="Lucy Wan" w:date="2020-12-24T15:43:00Z">
        <w:r w:rsidR="00726DCD">
          <w:rPr>
            <w:lang w:val="en-GB"/>
          </w:rPr>
          <w:t>7</w:t>
        </w:r>
      </w:ins>
      <w:ins w:id="543" w:author="Lucy Wan" w:date="2020-12-24T15:03:00Z">
        <w:r>
          <w:rPr>
            <w:lang w:val="en-GB"/>
          </w:rPr>
          <w:t xml:space="preserve">: </w:t>
        </w:r>
      </w:ins>
      <w:ins w:id="544" w:author="Lucy Wan" w:date="2020-12-24T15:06:00Z">
        <w:r w:rsidR="000C2C33">
          <w:rPr>
            <w:lang w:val="en-GB"/>
          </w:rPr>
          <w:t>Creating and displaying a new global.json file</w:t>
        </w:r>
      </w:ins>
    </w:p>
    <w:p w14:paraId="737139AC" w14:textId="7B8201EB"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7.png</w:t>
      </w:r>
    </w:p>
    <w:p w14:paraId="18439329" w14:textId="0E9302D9" w:rsidR="00DF58EA" w:rsidRDefault="00DF58EA" w:rsidP="002F1388">
      <w:pPr>
        <w:pStyle w:val="NormalPACKT"/>
        <w:rPr>
          <w:lang w:val="en-GB"/>
        </w:rPr>
      </w:pPr>
      <w:r>
        <w:rPr>
          <w:lang w:val="en-GB"/>
        </w:rPr>
        <w:t xml:space="preserve">In </w:t>
      </w:r>
      <w:r w:rsidRPr="00DF58EA">
        <w:rPr>
          <w:rStyle w:val="ItalicsPACKT"/>
        </w:rPr>
        <w:t xml:space="preserve">step </w:t>
      </w:r>
      <w:r>
        <w:rPr>
          <w:rStyle w:val="ItalicsPACKT"/>
        </w:rPr>
        <w:t>6</w:t>
      </w:r>
      <w:r>
        <w:rPr>
          <w:lang w:val="en-GB"/>
        </w:rPr>
        <w:t>, you add the PowerShell package to your project. This step enables you to use the classes in the package to build your cmdlet. The output looks like this:</w:t>
      </w:r>
    </w:p>
    <w:p w14:paraId="697B1B8A" w14:textId="6D6A3CD0" w:rsidR="00DF58EA" w:rsidRDefault="00DF58EA" w:rsidP="00053F9F">
      <w:pPr>
        <w:pStyle w:val="FigurePACKT"/>
        <w:rPr>
          <w:ins w:id="545" w:author="Lucy Wan" w:date="2020-12-24T15:07:00Z"/>
          <w:lang w:val="en-GB"/>
        </w:rPr>
      </w:pPr>
      <w:r>
        <w:drawing>
          <wp:inline distT="0" distB="0" distL="0" distR="0" wp14:anchorId="76E8FEFF" wp14:editId="64FAD026">
            <wp:extent cx="4971267" cy="1700784"/>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993011" cy="1708223"/>
                    </a:xfrm>
                    <a:prstGeom prst="rect">
                      <a:avLst/>
                    </a:prstGeom>
                  </pic:spPr>
                </pic:pic>
              </a:graphicData>
            </a:graphic>
          </wp:inline>
        </w:drawing>
      </w:r>
    </w:p>
    <w:p w14:paraId="1FABF55F" w14:textId="5277BF1F" w:rsidR="00411128" w:rsidRDefault="00411128" w:rsidP="00053F9F">
      <w:pPr>
        <w:pStyle w:val="FigurePACKT"/>
        <w:rPr>
          <w:lang w:val="en-GB"/>
        </w:rPr>
      </w:pPr>
      <w:ins w:id="546" w:author="Lucy Wan" w:date="2020-12-24T15:07:00Z">
        <w:r>
          <w:rPr>
            <w:lang w:val="en-GB"/>
          </w:rPr>
          <w:t>Figure 5.3</w:t>
        </w:r>
      </w:ins>
      <w:ins w:id="547" w:author="Lucy Wan" w:date="2020-12-24T15:43:00Z">
        <w:r w:rsidR="00726DCD">
          <w:rPr>
            <w:lang w:val="en-GB"/>
          </w:rPr>
          <w:t>8</w:t>
        </w:r>
      </w:ins>
      <w:ins w:id="548" w:author="Lucy Wan" w:date="2020-12-24T15:07:00Z">
        <w:r>
          <w:rPr>
            <w:lang w:val="en-GB"/>
          </w:rPr>
          <w:t>: Adding the PowerShell package</w:t>
        </w:r>
      </w:ins>
    </w:p>
    <w:p w14:paraId="221DA900" w14:textId="38E0F7EE"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8.png</w:t>
      </w:r>
    </w:p>
    <w:p w14:paraId="299428AC" w14:textId="7317E011" w:rsidR="00DF58EA" w:rsidRDefault="00DF58EA" w:rsidP="00DF58EA">
      <w:r>
        <w:t xml:space="preserve">In </w:t>
      </w:r>
      <w:r w:rsidRPr="00DF58EA">
        <w:rPr>
          <w:rStyle w:val="ItalicsPACKT"/>
        </w:rPr>
        <w:t>step 7</w:t>
      </w:r>
      <w:r>
        <w:t xml:space="preserve">, you use PowerShell and a </w:t>
      </w:r>
      <w:del w:id="549" w:author="Parvathy Nair" w:date="2021-02-01T19:34:00Z">
        <w:r w:rsidDel="00A217E9">
          <w:delText>‘</w:delText>
        </w:r>
      </w:del>
      <w:ins w:id="550" w:author="Parvathy Nair" w:date="2021-02-01T19:34:00Z">
        <w:r w:rsidR="00A217E9">
          <w:t>‘</w:t>
        </w:r>
      </w:ins>
      <w:r>
        <w:t>here</w:t>
      </w:r>
      <w:r w:rsidR="000C1CFF">
        <w:t>-</w:t>
      </w:r>
      <w:r>
        <w:t>string</w:t>
      </w:r>
      <w:del w:id="551" w:author="Parvathy Nair" w:date="2021-02-01T19:34:00Z">
        <w:r w:rsidDel="00A217E9">
          <w:delText>’</w:delText>
        </w:r>
      </w:del>
      <w:ins w:id="552" w:author="Parvathy Nair" w:date="2021-02-01T19:34:00Z">
        <w:r w:rsidR="00A217E9">
          <w:t>’</w:t>
        </w:r>
      </w:ins>
      <w:r>
        <w:t xml:space="preserve"> to create the source code file for your new cmdlet. This step produces no output.</w:t>
      </w:r>
    </w:p>
    <w:p w14:paraId="4ACB992E" w14:textId="4E5CDB6E" w:rsidR="00DF58EA" w:rsidRDefault="00DF58EA" w:rsidP="00DF58EA">
      <w:commentRangeStart w:id="553"/>
      <w:r>
        <w:t xml:space="preserve">In </w:t>
      </w:r>
      <w:r w:rsidRPr="00DF58EA">
        <w:rPr>
          <w:rStyle w:val="ItalicsPACKT"/>
        </w:rPr>
        <w:t xml:space="preserve">step </w:t>
      </w:r>
      <w:r w:rsidR="002545B3">
        <w:rPr>
          <w:rStyle w:val="ItalicsPACKT"/>
        </w:rPr>
        <w:t>8</w:t>
      </w:r>
      <w:r>
        <w:t>, you create</w:t>
      </w:r>
      <w:del w:id="554" w:author="Lucy Wan" w:date="2020-12-24T15:10:00Z">
        <w:r w:rsidDel="000C1CFF">
          <w:delText>d</w:delText>
        </w:r>
      </w:del>
      <w:r>
        <w:t xml:space="preserve"> your new project</w:t>
      </w:r>
      <w:commentRangeEnd w:id="553"/>
      <w:r w:rsidR="009642CC">
        <w:rPr>
          <w:rStyle w:val="CommentReference"/>
          <w:rFonts w:ascii="Arial" w:hAnsi="Arial"/>
        </w:rPr>
        <w:commentReference w:id="553"/>
      </w:r>
      <w:r>
        <w:t xml:space="preserve">. This step also creates a file </w:t>
      </w:r>
      <w:r w:rsidRPr="00DF58EA">
        <w:rPr>
          <w:rStyle w:val="CodeInTextPACKT"/>
        </w:rPr>
        <w:t>Class1.cs</w:t>
      </w:r>
      <w:r>
        <w:t xml:space="preserve"> which is not needed for this project. In </w:t>
      </w:r>
      <w:r w:rsidRPr="00DF58EA">
        <w:rPr>
          <w:rStyle w:val="ItalicsPACKT"/>
        </w:rPr>
        <w:t>step 8</w:t>
      </w:r>
      <w:r>
        <w:t xml:space="preserve">, which generates no output, you remove this unneeded file. </w:t>
      </w:r>
    </w:p>
    <w:p w14:paraId="0FD67F75" w14:textId="59022153" w:rsidR="00DF58EA" w:rsidRDefault="00DF58EA" w:rsidP="00DF58EA">
      <w:r>
        <w:t xml:space="preserve">In </w:t>
      </w:r>
      <w:r w:rsidRPr="00DF58EA">
        <w:rPr>
          <w:rStyle w:val="ItalicsPACKT"/>
        </w:rPr>
        <w:t>step 9</w:t>
      </w:r>
      <w:r>
        <w:t xml:space="preserve">, you build the cmdlet, which produces output like </w:t>
      </w:r>
      <w:r w:rsidR="00C07588">
        <w:t>this</w:t>
      </w:r>
      <w:r>
        <w:t>:</w:t>
      </w:r>
    </w:p>
    <w:p w14:paraId="7880BD90" w14:textId="500DB39A" w:rsidR="00DF58EA" w:rsidRDefault="00C07588" w:rsidP="00053F9F">
      <w:pPr>
        <w:pStyle w:val="FigurePACKT"/>
        <w:rPr>
          <w:ins w:id="555" w:author="Lucy Wan" w:date="2020-12-24T15:11:00Z"/>
        </w:rPr>
      </w:pPr>
      <w:r>
        <w:drawing>
          <wp:inline distT="0" distB="0" distL="0" distR="0" wp14:anchorId="0BAD5613" wp14:editId="1C08D33B">
            <wp:extent cx="4548886" cy="1920148"/>
            <wp:effectExtent l="0" t="0" r="4445"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58514" cy="1924212"/>
                    </a:xfrm>
                    <a:prstGeom prst="rect">
                      <a:avLst/>
                    </a:prstGeom>
                  </pic:spPr>
                </pic:pic>
              </a:graphicData>
            </a:graphic>
          </wp:inline>
        </w:drawing>
      </w:r>
    </w:p>
    <w:p w14:paraId="38AFFB61" w14:textId="6F34E5F5" w:rsidR="00F72E87" w:rsidRDefault="00F72E87" w:rsidP="00053F9F">
      <w:pPr>
        <w:pStyle w:val="FigurePACKT"/>
      </w:pPr>
      <w:ins w:id="556" w:author="Lucy Wan" w:date="2020-12-24T15:11:00Z">
        <w:r>
          <w:lastRenderedPageBreak/>
          <w:t>Figure 5.</w:t>
        </w:r>
      </w:ins>
      <w:ins w:id="557" w:author="Lucy Wan" w:date="2020-12-24T15:43:00Z">
        <w:r w:rsidR="00726DCD">
          <w:t>39</w:t>
        </w:r>
      </w:ins>
      <w:ins w:id="558" w:author="Lucy Wan" w:date="2020-12-24T15:11:00Z">
        <w:r>
          <w:t>: Building the cmdlet</w:t>
        </w:r>
      </w:ins>
    </w:p>
    <w:p w14:paraId="4E035B6A" w14:textId="57F08AC1" w:rsidR="00DF58EA" w:rsidRDefault="00DF58EA" w:rsidP="00DF58EA">
      <w:pPr>
        <w:pStyle w:val="LayoutInformationPACKT"/>
        <w:rPr>
          <w:noProof/>
        </w:rPr>
      </w:pPr>
      <w:r>
        <w:t xml:space="preserve">Insert </w:t>
      </w:r>
      <w:r w:rsidRPr="00C41783">
        <w:t>image</w:t>
      </w:r>
      <w:r>
        <w:t xml:space="preserve"> </w:t>
      </w:r>
      <w:r>
        <w:rPr>
          <w:noProof/>
        </w:rPr>
        <w:t>B42024_05</w:t>
      </w:r>
      <w:r w:rsidRPr="00023EAD">
        <w:rPr>
          <w:noProof/>
        </w:rPr>
        <w:t>_</w:t>
      </w:r>
      <w:r>
        <w:rPr>
          <w:noProof/>
        </w:rPr>
        <w:t>39.png</w:t>
      </w:r>
    </w:p>
    <w:p w14:paraId="1C14335E" w14:textId="632105A5" w:rsidR="00DF58EA" w:rsidRDefault="00C07588" w:rsidP="00DF58EA">
      <w:r>
        <w:t xml:space="preserve">In </w:t>
      </w:r>
      <w:r w:rsidRPr="00C07588">
        <w:rPr>
          <w:rStyle w:val="ItalicsPACKT"/>
        </w:rPr>
        <w:t>step 10</w:t>
      </w:r>
      <w:r>
        <w:t xml:space="preserve">, you use </w:t>
      </w:r>
      <w:r w:rsidRPr="00F72E87">
        <w:rPr>
          <w:rStyle w:val="CodeInTextPACKT"/>
        </w:rPr>
        <w:t>Import-Module</w:t>
      </w:r>
      <w:r>
        <w:t xml:space="preserve"> to import the DLL, which produces no output. With </w:t>
      </w:r>
      <w:r w:rsidRPr="00C07588">
        <w:rPr>
          <w:rStyle w:val="ItalicsPACKT"/>
        </w:rPr>
        <w:t>step 11</w:t>
      </w:r>
      <w:r>
        <w:t xml:space="preserve">, you use </w:t>
      </w:r>
      <w:r w:rsidRPr="00026078">
        <w:rPr>
          <w:rStyle w:val="CodeInTextPACKT"/>
        </w:rPr>
        <w:t>Get-Module</w:t>
      </w:r>
      <w:r>
        <w:t xml:space="preserve"> to discover the imported module (containing just a single command), which looks like this:</w:t>
      </w:r>
    </w:p>
    <w:p w14:paraId="44AB708E" w14:textId="6C3EF34A" w:rsidR="00C07588" w:rsidRDefault="00C07588" w:rsidP="00053F9F">
      <w:pPr>
        <w:pStyle w:val="FigurePACKT"/>
        <w:rPr>
          <w:ins w:id="559" w:author="Lucy Wan" w:date="2020-12-24T15:11:00Z"/>
        </w:rPr>
      </w:pPr>
      <w:commentRangeStart w:id="560"/>
      <w:r>
        <w:drawing>
          <wp:inline distT="0" distB="0" distL="0" distR="0" wp14:anchorId="0DDE9022" wp14:editId="33005835">
            <wp:extent cx="3758184" cy="87313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2347" cy="885719"/>
                    </a:xfrm>
                    <a:prstGeom prst="rect">
                      <a:avLst/>
                    </a:prstGeom>
                  </pic:spPr>
                </pic:pic>
              </a:graphicData>
            </a:graphic>
          </wp:inline>
        </w:drawing>
      </w:r>
      <w:commentRangeEnd w:id="560"/>
      <w:r w:rsidR="00DB5F83">
        <w:rPr>
          <w:rStyle w:val="CommentReference"/>
          <w:rFonts w:ascii="Arial" w:hAnsi="Arial"/>
          <w:noProof w:val="0"/>
        </w:rPr>
        <w:commentReference w:id="560"/>
      </w:r>
    </w:p>
    <w:p w14:paraId="460845E2" w14:textId="15B90D13" w:rsidR="00DB5F83" w:rsidRPr="00DF58EA" w:rsidRDefault="00DB5F83" w:rsidP="00053F9F">
      <w:pPr>
        <w:pStyle w:val="FigurePACKT"/>
      </w:pPr>
      <w:ins w:id="561" w:author="Lucy Wan" w:date="2020-12-24T15:11:00Z">
        <w:r>
          <w:t>Figure 5.4</w:t>
        </w:r>
      </w:ins>
      <w:ins w:id="562" w:author="Lucy Wan" w:date="2020-12-24T15:43:00Z">
        <w:r w:rsidR="00726DCD">
          <w:t>0</w:t>
        </w:r>
      </w:ins>
      <w:ins w:id="563" w:author="Lucy Wan" w:date="2020-12-24T15:11:00Z">
        <w:r>
          <w:t>: Examining the im</w:t>
        </w:r>
      </w:ins>
      <w:ins w:id="564" w:author="Lucy Wan" w:date="2020-12-24T15:12:00Z">
        <w:r>
          <w:t>ported module</w:t>
        </w:r>
      </w:ins>
    </w:p>
    <w:p w14:paraId="020A0260" w14:textId="43A6A793"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0.png</w:t>
      </w:r>
    </w:p>
    <w:p w14:paraId="1AB84FF9" w14:textId="4DADBB58" w:rsidR="00DF58EA" w:rsidRDefault="00C07588" w:rsidP="00DF58EA">
      <w:r>
        <w:t xml:space="preserve">In the final step in the recipe, </w:t>
      </w:r>
      <w:r w:rsidRPr="001427E6">
        <w:rPr>
          <w:rStyle w:val="ItalicsPACKT"/>
        </w:rPr>
        <w:t>step 12</w:t>
      </w:r>
      <w:r>
        <w:t>, you execute the cmdlet, which produces the following output:</w:t>
      </w:r>
    </w:p>
    <w:p w14:paraId="0828B224" w14:textId="4EDBC30F" w:rsidR="00C07588" w:rsidRDefault="00C07588" w:rsidP="00053F9F">
      <w:pPr>
        <w:pStyle w:val="FigurePACKT"/>
        <w:rPr>
          <w:ins w:id="565" w:author="Lucy Wan" w:date="2020-12-24T15:12:00Z"/>
        </w:rPr>
      </w:pPr>
      <w:r>
        <w:drawing>
          <wp:inline distT="0" distB="0" distL="0" distR="0" wp14:anchorId="647F19AC" wp14:editId="539DBF40">
            <wp:extent cx="3312160" cy="426038"/>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19201" cy="439807"/>
                    </a:xfrm>
                    <a:prstGeom prst="rect">
                      <a:avLst/>
                    </a:prstGeom>
                  </pic:spPr>
                </pic:pic>
              </a:graphicData>
            </a:graphic>
          </wp:inline>
        </w:drawing>
      </w:r>
    </w:p>
    <w:p w14:paraId="5FD6FC46" w14:textId="1DC99349" w:rsidR="00A049A4" w:rsidRPr="00DF58EA" w:rsidRDefault="00A049A4" w:rsidP="00053F9F">
      <w:pPr>
        <w:pStyle w:val="FigurePACKT"/>
      </w:pPr>
      <w:ins w:id="566" w:author="Lucy Wan" w:date="2020-12-24T15:13:00Z">
        <w:r>
          <w:t>Figure 5.4</w:t>
        </w:r>
      </w:ins>
      <w:ins w:id="567" w:author="Lucy Wan" w:date="2020-12-24T15:43:00Z">
        <w:r w:rsidR="00726DCD">
          <w:t>1</w:t>
        </w:r>
      </w:ins>
      <w:ins w:id="568" w:author="Lucy Wan" w:date="2020-12-24T15:13:00Z">
        <w:r>
          <w:t>: Using the cmdlet</w:t>
        </w:r>
      </w:ins>
    </w:p>
    <w:p w14:paraId="41CAB36E" w14:textId="77777777" w:rsidR="00C07588" w:rsidRDefault="00C07588" w:rsidP="00C07588">
      <w:pPr>
        <w:pStyle w:val="LayoutInformationPACKT"/>
        <w:rPr>
          <w:noProof/>
        </w:rPr>
      </w:pPr>
      <w:r>
        <w:t xml:space="preserve">Insert </w:t>
      </w:r>
      <w:r w:rsidRPr="00C41783">
        <w:t>image</w:t>
      </w:r>
      <w:r>
        <w:t xml:space="preserve"> </w:t>
      </w:r>
      <w:r>
        <w:rPr>
          <w:noProof/>
        </w:rPr>
        <w:t>B42024_05</w:t>
      </w:r>
      <w:r w:rsidRPr="00023EAD">
        <w:rPr>
          <w:noProof/>
        </w:rPr>
        <w:t>_</w:t>
      </w:r>
      <w:r>
        <w:rPr>
          <w:noProof/>
        </w:rPr>
        <w:t>4</w:t>
      </w:r>
      <w:commentRangeStart w:id="569"/>
      <w:r>
        <w:rPr>
          <w:noProof/>
        </w:rPr>
        <w:t>0</w:t>
      </w:r>
      <w:commentRangeEnd w:id="569"/>
      <w:r w:rsidR="00726DCD">
        <w:rPr>
          <w:rStyle w:val="CommentReference"/>
          <w:b w:val="0"/>
          <w:color w:val="auto"/>
        </w:rPr>
        <w:commentReference w:id="569"/>
      </w:r>
      <w:r>
        <w:rPr>
          <w:noProof/>
        </w:rPr>
        <w:t>.png</w:t>
      </w:r>
    </w:p>
    <w:p w14:paraId="20064DE7" w14:textId="75FBF13F" w:rsidR="00313E09" w:rsidRDefault="00313E09" w:rsidP="00313E09">
      <w:pPr>
        <w:pStyle w:val="Heading2"/>
      </w:pPr>
      <w:r>
        <w:t>There</w:t>
      </w:r>
      <w:del w:id="570" w:author="Parvathy Nair" w:date="2021-02-01T19:34:00Z">
        <w:r w:rsidDel="00A217E9">
          <w:delText>'</w:delText>
        </w:r>
      </w:del>
      <w:ins w:id="571" w:author="Parvathy Nair" w:date="2021-02-01T19:34:00Z">
        <w:r w:rsidR="00A217E9">
          <w:t>’</w:t>
        </w:r>
      </w:ins>
      <w:r>
        <w:t>s more...</w:t>
      </w:r>
    </w:p>
    <w:p w14:paraId="3A8BE8E3" w14:textId="199632BE" w:rsidR="001427E6" w:rsidRDefault="001427E6" w:rsidP="001427E6">
      <w:pPr>
        <w:pStyle w:val="NormalPACKT"/>
        <w:rPr>
          <w:lang w:val="en-GB"/>
        </w:rPr>
      </w:pPr>
      <w:r>
        <w:rPr>
          <w:lang w:val="en-GB"/>
        </w:rPr>
        <w:t xml:space="preserve">In </w:t>
      </w:r>
      <w:r w:rsidRPr="001427E6">
        <w:rPr>
          <w:rStyle w:val="ItalicsPACKT"/>
        </w:rPr>
        <w:t>step 1</w:t>
      </w:r>
      <w:r>
        <w:rPr>
          <w:lang w:val="en-GB"/>
        </w:rPr>
        <w:t>, you download the .NET SDK, which you need in order to create a cmdlet. There appears no obvious way to automate the installation, so you need to run the installer and click through it</w:t>
      </w:r>
      <w:del w:id="572" w:author="Lucy Wan" w:date="2020-12-24T15:15:00Z">
        <w:r w:rsidDel="005B02FF">
          <w:rPr>
            <w:lang w:val="en-GB"/>
          </w:rPr>
          <w:delText>’</w:delText>
        </w:r>
      </w:del>
      <w:r>
        <w:rPr>
          <w:lang w:val="en-GB"/>
        </w:rPr>
        <w:t>s GUI in order to install the .NET SDK.</w:t>
      </w:r>
    </w:p>
    <w:p w14:paraId="0202961A" w14:textId="01CB45BE" w:rsidR="001427E6" w:rsidRDefault="001427E6" w:rsidP="001427E6">
      <w:pPr>
        <w:pStyle w:val="NormalPACKT"/>
        <w:rPr>
          <w:lang w:val="en-GB"/>
        </w:rPr>
      </w:pPr>
      <w:r>
        <w:rPr>
          <w:lang w:val="en-GB"/>
        </w:rPr>
        <w:t xml:space="preserve">In </w:t>
      </w:r>
      <w:commentRangeStart w:id="573"/>
      <w:r w:rsidRPr="002545B3">
        <w:rPr>
          <w:rStyle w:val="ItalicsPACKT"/>
        </w:rPr>
        <w:t xml:space="preserve">step </w:t>
      </w:r>
      <w:ins w:id="574" w:author="Lucy Wan" w:date="2020-12-24T15:18:00Z">
        <w:r w:rsidR="0032677A">
          <w:rPr>
            <w:rStyle w:val="ItalicsPACKT"/>
          </w:rPr>
          <w:t>3</w:t>
        </w:r>
      </w:ins>
      <w:del w:id="575" w:author="Lucy Wan" w:date="2020-12-24T15:18:00Z">
        <w:r w:rsidRPr="002545B3" w:rsidDel="0032677A">
          <w:rPr>
            <w:rStyle w:val="ItalicsPACKT"/>
          </w:rPr>
          <w:delText>4</w:delText>
        </w:r>
      </w:del>
      <w:commentRangeEnd w:id="573"/>
      <w:r w:rsidR="0064523D">
        <w:rPr>
          <w:rStyle w:val="CommentReference"/>
          <w:rFonts w:ascii="Arial" w:hAnsi="Arial"/>
        </w:rPr>
        <w:commentReference w:id="573"/>
      </w:r>
      <w:r>
        <w:rPr>
          <w:lang w:val="en-GB"/>
        </w:rPr>
        <w:t xml:space="preserve">, you create a new class library project. This step also creates the </w:t>
      </w:r>
      <w:r w:rsidRPr="002545B3">
        <w:rPr>
          <w:rStyle w:val="CodeInTextPACKT"/>
        </w:rPr>
        <w:t>SendGreeting.csproj</w:t>
      </w:r>
      <w:r>
        <w:rPr>
          <w:lang w:val="en-GB"/>
        </w:rPr>
        <w:t xml:space="preserve"> file as you can see. This file is </w:t>
      </w:r>
      <w:r w:rsidR="002545B3">
        <w:rPr>
          <w:lang w:val="en-GB"/>
        </w:rPr>
        <w:t xml:space="preserve">a </w:t>
      </w:r>
      <w:r>
        <w:rPr>
          <w:lang w:val="en-GB"/>
        </w:rPr>
        <w:t xml:space="preserve">Visual </w:t>
      </w:r>
      <w:r w:rsidR="002545B3">
        <w:rPr>
          <w:lang w:val="en-GB"/>
        </w:rPr>
        <w:t>Studio</w:t>
      </w:r>
      <w:r>
        <w:rPr>
          <w:lang w:val="en-GB"/>
        </w:rPr>
        <w:t xml:space="preserve"> .NET C# project file that </w:t>
      </w:r>
      <w:commentRangeStart w:id="576"/>
      <w:r>
        <w:rPr>
          <w:lang w:val="en-GB"/>
        </w:rPr>
        <w:t xml:space="preserve">contains </w:t>
      </w:r>
      <w:r w:rsidRPr="001427E6">
        <w:rPr>
          <w:lang w:val="en-GB"/>
        </w:rPr>
        <w:t xml:space="preserve">about </w:t>
      </w:r>
      <w:commentRangeEnd w:id="576"/>
      <w:r w:rsidR="000A350D">
        <w:rPr>
          <w:rStyle w:val="CommentReference"/>
          <w:rFonts w:ascii="Arial" w:hAnsi="Arial"/>
        </w:rPr>
        <w:commentReference w:id="576"/>
      </w:r>
      <w:r w:rsidRPr="001427E6">
        <w:rPr>
          <w:lang w:val="en-GB"/>
        </w:rPr>
        <w:t xml:space="preserve">the files included in </w:t>
      </w:r>
      <w:r>
        <w:rPr>
          <w:lang w:val="en-GB"/>
        </w:rPr>
        <w:t>your</w:t>
      </w:r>
      <w:r w:rsidRPr="001427E6">
        <w:rPr>
          <w:lang w:val="en-GB"/>
        </w:rPr>
        <w:t xml:space="preserve"> </w:t>
      </w:r>
      <w:r w:rsidR="002545B3" w:rsidRPr="00383AA7">
        <w:rPr>
          <w:rStyle w:val="CodeInTextPACKT"/>
        </w:rPr>
        <w:t>Send-Greeting</w:t>
      </w:r>
      <w:r w:rsidR="002545B3">
        <w:rPr>
          <w:lang w:val="en-GB"/>
        </w:rPr>
        <w:t xml:space="preserve"> cmdlet </w:t>
      </w:r>
      <w:r w:rsidRPr="001427E6">
        <w:rPr>
          <w:lang w:val="en-GB"/>
        </w:rPr>
        <w:t xml:space="preserve">project, assemblies </w:t>
      </w:r>
      <w:r>
        <w:rPr>
          <w:lang w:val="en-GB"/>
        </w:rPr>
        <w:t>referenced from your code and more.</w:t>
      </w:r>
      <w:r w:rsidR="002545B3">
        <w:rPr>
          <w:lang w:val="en-GB"/>
        </w:rPr>
        <w:t xml:space="preserve"> </w:t>
      </w:r>
      <w:commentRangeStart w:id="577"/>
      <w:r>
        <w:rPr>
          <w:lang w:val="en-GB"/>
        </w:rPr>
        <w:t xml:space="preserve">For more details on the project file, see </w:t>
      </w:r>
      <w:commentRangeEnd w:id="577"/>
      <w:r w:rsidR="00383AA7">
        <w:rPr>
          <w:rStyle w:val="CommentReference"/>
          <w:rFonts w:ascii="Arial" w:hAnsi="Arial"/>
        </w:rPr>
        <w:commentReference w:id="577"/>
      </w:r>
    </w:p>
    <w:p w14:paraId="480FF072" w14:textId="5B5AFA61" w:rsidR="002545B3" w:rsidRDefault="002545B3" w:rsidP="001427E6">
      <w:pPr>
        <w:pStyle w:val="NormalPACKT"/>
        <w:rPr>
          <w:lang w:val="en-GB"/>
        </w:rPr>
      </w:pPr>
      <w:r>
        <w:rPr>
          <w:lang w:val="en-GB"/>
        </w:rPr>
        <w:t xml:space="preserve">In </w:t>
      </w:r>
      <w:r w:rsidRPr="002545B3">
        <w:rPr>
          <w:rStyle w:val="ItalicsPACKT"/>
        </w:rPr>
        <w:t>step 5</w:t>
      </w:r>
      <w:r>
        <w:rPr>
          <w:lang w:val="en-GB"/>
        </w:rPr>
        <w:t xml:space="preserve">, you create the </w:t>
      </w:r>
      <w:r w:rsidRPr="002545B3">
        <w:rPr>
          <w:rStyle w:val="CodeInTextPACKT"/>
        </w:rPr>
        <w:t>global.json</w:t>
      </w:r>
      <w:r>
        <w:rPr>
          <w:lang w:val="en-GB"/>
        </w:rPr>
        <w:t xml:space="preserve"> file. If you do not create this file, the dotnet command will compile your cmdlet with the latest version of .NET Core loaded on your system. Using this file tells the project build process to use a specific version of .NET </w:t>
      </w:r>
      <w:r>
        <w:rPr>
          <w:lang w:val="en-GB"/>
        </w:rPr>
        <w:lastRenderedPageBreak/>
        <w:t xml:space="preserve">Core (such as version 5.0). For an overview to this file, </w:t>
      </w:r>
      <w:r w:rsidRPr="00383AA7">
        <w:rPr>
          <w:rStyle w:val="URLPACKT"/>
        </w:rPr>
        <w:t>https://docs.microsoft.com/dotnet/core/tools/global-json</w:t>
      </w:r>
      <w:r>
        <w:rPr>
          <w:lang w:val="en-GB"/>
        </w:rPr>
        <w:t>.</w:t>
      </w:r>
    </w:p>
    <w:p w14:paraId="4C4438E6" w14:textId="71EFCF8C" w:rsidR="002545B3" w:rsidRDefault="002545B3" w:rsidP="001427E6">
      <w:pPr>
        <w:pStyle w:val="NormalPACKT"/>
        <w:rPr>
          <w:lang w:val="en-GB"/>
        </w:rPr>
      </w:pPr>
      <w:r>
        <w:rPr>
          <w:lang w:val="en-GB"/>
        </w:rPr>
        <w:t>I</w:t>
      </w:r>
      <w:r w:rsidR="00C54F9D">
        <w:rPr>
          <w:lang w:val="en-GB"/>
        </w:rPr>
        <w:t>n</w:t>
      </w:r>
      <w:r>
        <w:rPr>
          <w:lang w:val="en-GB"/>
        </w:rPr>
        <w:t xml:space="preserve"> </w:t>
      </w:r>
      <w:r w:rsidRPr="00026078">
        <w:rPr>
          <w:rStyle w:val="ItalicsPACKT"/>
        </w:rPr>
        <w:t xml:space="preserve">step </w:t>
      </w:r>
      <w:r w:rsidR="00026078">
        <w:rPr>
          <w:rStyle w:val="ItalicsPACKT"/>
        </w:rPr>
        <w:t>9</w:t>
      </w:r>
      <w:r>
        <w:rPr>
          <w:lang w:val="en-GB"/>
        </w:rPr>
        <w:t xml:space="preserve">, you compile your source code file and create a DLL containing your cmdlet. </w:t>
      </w:r>
      <w:r w:rsidR="00C54F9D">
        <w:rPr>
          <w:lang w:val="en-GB"/>
        </w:rPr>
        <w:t>This step compiles all of the source code files contained in the folder to create the DLL. Th</w:t>
      </w:r>
      <w:r w:rsidR="00BD6E42">
        <w:rPr>
          <w:lang w:val="en-GB"/>
        </w:rPr>
        <w:t xml:space="preserve">is means </w:t>
      </w:r>
      <w:r w:rsidR="00C54F9D">
        <w:rPr>
          <w:lang w:val="en-GB"/>
        </w:rPr>
        <w:t xml:space="preserve">you could have multiple cmdlets, each in a separate source code file, and build the entire set in one operation. </w:t>
      </w:r>
    </w:p>
    <w:p w14:paraId="18776EB1" w14:textId="5ED6C15F" w:rsidR="00026078" w:rsidRDefault="00026078" w:rsidP="001427E6">
      <w:pPr>
        <w:pStyle w:val="NormalPACKT"/>
        <w:rPr>
          <w:lang w:val="en-GB"/>
        </w:rPr>
      </w:pPr>
      <w:r>
        <w:rPr>
          <w:lang w:val="en-GB"/>
        </w:rPr>
        <w:t xml:space="preserve">In </w:t>
      </w:r>
      <w:r w:rsidRPr="00BD6E42">
        <w:rPr>
          <w:rStyle w:val="ItalicsPACKT"/>
        </w:rPr>
        <w:t>step 11</w:t>
      </w:r>
      <w:r>
        <w:rPr>
          <w:lang w:val="en-GB"/>
        </w:rPr>
        <w:t xml:space="preserve">, you can see that the module, SendGreeting, is a binary module. A binary module is one just loaded directly from a DLL. This is fine for testing, but in production, you should </w:t>
      </w:r>
      <w:r w:rsidR="00CA0193">
        <w:rPr>
          <w:lang w:val="en-GB"/>
        </w:rPr>
        <w:t xml:space="preserve">create a manifest module by </w:t>
      </w:r>
      <w:commentRangeStart w:id="578"/>
      <w:r w:rsidR="00BD6E42">
        <w:rPr>
          <w:lang w:val="en-GB"/>
        </w:rPr>
        <w:t>add</w:t>
      </w:r>
      <w:r w:rsidR="00CA0193">
        <w:rPr>
          <w:lang w:val="en-GB"/>
        </w:rPr>
        <w:t>ing</w:t>
      </w:r>
      <w:r>
        <w:rPr>
          <w:lang w:val="en-GB"/>
        </w:rPr>
        <w:t xml:space="preserve"> </w:t>
      </w:r>
      <w:r w:rsidR="00CA0193">
        <w:rPr>
          <w:lang w:val="en-GB"/>
        </w:rPr>
        <w:t xml:space="preserve">a </w:t>
      </w:r>
      <w:r>
        <w:rPr>
          <w:lang w:val="en-GB"/>
        </w:rPr>
        <w:t xml:space="preserve">manifest </w:t>
      </w:r>
      <w:r w:rsidR="00BD6E42">
        <w:rPr>
          <w:lang w:val="en-GB"/>
        </w:rPr>
        <w:t>file</w:t>
      </w:r>
      <w:commentRangeEnd w:id="578"/>
      <w:r w:rsidR="006E0DED">
        <w:rPr>
          <w:rStyle w:val="CommentReference"/>
          <w:rFonts w:ascii="Arial" w:hAnsi="Arial"/>
        </w:rPr>
        <w:commentReference w:id="578"/>
      </w:r>
      <w:r w:rsidR="00CA0193">
        <w:rPr>
          <w:lang w:val="en-GB"/>
        </w:rPr>
        <w:t xml:space="preserve">. You should also move the module and manifest, and any other module </w:t>
      </w:r>
      <w:r w:rsidR="00274082">
        <w:rPr>
          <w:lang w:val="en-GB"/>
        </w:rPr>
        <w:t>contents</w:t>
      </w:r>
      <w:r w:rsidR="00CA0193">
        <w:rPr>
          <w:lang w:val="en-GB"/>
        </w:rPr>
        <w:t xml:space="preserve"> such as help files</w:t>
      </w:r>
      <w:ins w:id="579" w:author="Lucy Wan" w:date="2020-12-24T15:19:00Z">
        <w:r w:rsidR="00622E35">
          <w:rPr>
            <w:lang w:val="en-GB"/>
          </w:rPr>
          <w:t>,</w:t>
        </w:r>
      </w:ins>
      <w:r w:rsidR="00CA0193">
        <w:rPr>
          <w:lang w:val="en-GB"/>
        </w:rPr>
        <w:t xml:space="preserve"> to a supported module location. You might also consider publishing the completed module to either the PowerShell gallery or to an internal repository.</w:t>
      </w:r>
    </w:p>
    <w:p w14:paraId="4D2BBD7F" w14:textId="77777777" w:rsidR="00026078" w:rsidRDefault="00026078" w:rsidP="001427E6">
      <w:pPr>
        <w:pStyle w:val="NormalPACKT"/>
        <w:rPr>
          <w:lang w:val="en-GB"/>
        </w:rPr>
      </w:pPr>
    </w:p>
    <w:p w14:paraId="40B75C71" w14:textId="4096F3F3" w:rsidR="0070481A" w:rsidRDefault="0070481A" w:rsidP="0070481A">
      <w:pPr>
        <w:pStyle w:val="Heading1"/>
      </w:pPr>
      <w:commentRangeStart w:id="580"/>
      <w:r>
        <w:t>Chapter Summary</w:t>
      </w:r>
      <w:commentRangeEnd w:id="580"/>
      <w:r w:rsidR="00357F28">
        <w:rPr>
          <w:rStyle w:val="CommentReference"/>
          <w:rFonts w:cs="Times New Roman"/>
          <w:b w:val="0"/>
          <w:iCs w:val="0"/>
          <w:color w:val="auto"/>
          <w:kern w:val="0"/>
          <w:lang w:val="en-US"/>
        </w:rPr>
        <w:commentReference w:id="580"/>
      </w:r>
    </w:p>
    <w:p w14:paraId="31C323F5" w14:textId="364A65EA" w:rsidR="00AC0E66" w:rsidRDefault="0070481A" w:rsidP="00AC0E66">
      <w:pPr>
        <w:pStyle w:val="NormalPACKT"/>
        <w:rPr>
          <w:lang w:val="en-GB"/>
        </w:rPr>
      </w:pPr>
      <w:r>
        <w:rPr>
          <w:lang w:val="en-GB"/>
        </w:rPr>
        <w:t>In this chapter, you took a look at the .NET Framework as used by PowerShell 7. You look</w:t>
      </w:r>
      <w:ins w:id="581" w:author="Lucy Wan" w:date="2020-12-24T15:22:00Z">
        <w:r w:rsidR="0097324C">
          <w:rPr>
            <w:lang w:val="en-GB"/>
          </w:rPr>
          <w:t>ed</w:t>
        </w:r>
      </w:ins>
      <w:r>
        <w:rPr>
          <w:lang w:val="en-GB"/>
        </w:rPr>
        <w:t xml:space="preserve"> at the assemblies which contain the code implementing the classes within the .NET Base Class Libraries. You also looked at some classes and methods which can extend what you can do with PowerShell and </w:t>
      </w:r>
      <w:del w:id="582" w:author="Lucy Wan" w:date="2020-12-24T15:22:00Z">
        <w:r w:rsidDel="00A56E7C">
          <w:rPr>
            <w:lang w:val="en-GB"/>
          </w:rPr>
          <w:delText xml:space="preserve">to </w:delText>
        </w:r>
      </w:del>
      <w:r>
        <w:rPr>
          <w:lang w:val="en-GB"/>
        </w:rPr>
        <w:t>cater for situations where there are no cmdlets to support you. You also looked at creating C#  extensions and implementing additional classes with methods.  These extensions allow you to repurpose other existing C# (or other .NET Language) code.</w:t>
      </w:r>
      <w:r w:rsidR="00F61D22">
        <w:rPr>
          <w:lang w:val="en-GB"/>
        </w:rPr>
        <w:t xml:space="preserve"> In the final recipe, you created a new PowerShell cmdlet. </w:t>
      </w:r>
    </w:p>
    <w:sectPr w:rsidR="00AC0E66" w:rsidSect="00A217E9">
      <w:pgSz w:w="12240" w:h="15840"/>
      <w:pgMar w:top="2347" w:right="2160" w:bottom="2707" w:left="2160" w:header="1973" w:footer="2347" w:gutter="0"/>
      <w:cols w:space="708"/>
      <w:titlePg/>
      <w:docGrid w:linePitch="360"/>
      <w:sectPrChange w:id="583" w:author="Parvathy Nair" w:date="2021-02-01T19:35:00Z">
        <w:sectPr w:rsidR="00AC0E66" w:rsidSect="00A217E9">
          <w:pgSz w:w="11906" w:h="16838"/>
          <w:pgMar w:top="1440" w:right="1440" w:bottom="1440" w:left="1440" w:header="708" w:footer="708" w:gutter="0"/>
          <w:titlePg w:val="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ucy Wan" w:date="2020-12-24T09:55:00Z" w:initials="LW">
    <w:p w14:paraId="57EAA99E" w14:textId="77777777" w:rsidR="006B7AF1" w:rsidRDefault="006B7AF1">
      <w:pPr>
        <w:pStyle w:val="CommentText"/>
      </w:pPr>
      <w:r>
        <w:rPr>
          <w:rStyle w:val="CommentReference"/>
        </w:rPr>
        <w:annotationRef/>
      </w:r>
      <w:r>
        <w:t>A general comment from Josh:</w:t>
      </w:r>
    </w:p>
    <w:p w14:paraId="3F911B88" w14:textId="77777777" w:rsidR="006B7AF1" w:rsidRDefault="006B7AF1">
      <w:pPr>
        <w:pStyle w:val="CommentText"/>
      </w:pPr>
    </w:p>
    <w:p w14:paraId="3CDA0BF8" w14:textId="49BFB82D" w:rsidR="006B7AF1" w:rsidRPr="00F722D9" w:rsidRDefault="006B7AF1" w:rsidP="006B7AF1">
      <w:pPr>
        <w:rPr>
          <w:rFonts w:ascii="Arial" w:hAnsi="Arial" w:cs="Arial"/>
        </w:rPr>
      </w:pPr>
      <w:r w:rsidRPr="00F722D9">
        <w:rPr>
          <w:rFonts w:ascii="Arial" w:hAnsi="Arial" w:cs="Arial"/>
        </w:rPr>
        <w:t>.NET is always going to be a hard sell for your average admin, even those that have picked up PowerShell. For those that need it, this chapter is great.</w:t>
      </w:r>
    </w:p>
    <w:p w14:paraId="5B097C06" w14:textId="77777777" w:rsidR="006B7AF1" w:rsidRPr="00F722D9" w:rsidRDefault="006B7AF1" w:rsidP="006B7AF1">
      <w:pPr>
        <w:rPr>
          <w:rFonts w:ascii="Arial" w:hAnsi="Arial" w:cs="Arial"/>
        </w:rPr>
      </w:pPr>
    </w:p>
    <w:p w14:paraId="140A0196" w14:textId="15E7DEAE" w:rsidR="006B7AF1" w:rsidRPr="00F722D9" w:rsidRDefault="006B7AF1" w:rsidP="006B7AF1">
      <w:pPr>
        <w:rPr>
          <w:rFonts w:ascii="Arial" w:hAnsi="Arial" w:cs="Arial"/>
        </w:rPr>
      </w:pPr>
      <w:r w:rsidRPr="00F722D9">
        <w:rPr>
          <w:rFonts w:ascii="Arial" w:hAnsi="Arial" w:cs="Arial"/>
        </w:rPr>
        <w:t xml:space="preserve">For installing the SDK it could be worth using something like </w:t>
      </w:r>
      <w:hyperlink r:id="rId1" w:history="1">
        <w:r w:rsidRPr="00F722D9">
          <w:rPr>
            <w:rStyle w:val="Hyperlink"/>
            <w:rFonts w:ascii="Arial" w:hAnsi="Arial" w:cs="Arial"/>
          </w:rPr>
          <w:t>Chocolatey</w:t>
        </w:r>
      </w:hyperlink>
      <w:r w:rsidRPr="00F722D9">
        <w:rPr>
          <w:rFonts w:ascii="Arial" w:hAnsi="Arial" w:cs="Arial"/>
        </w:rPr>
        <w:t xml:space="preserve"> or </w:t>
      </w:r>
      <w:hyperlink r:id="rId2" w:history="1">
        <w:r w:rsidRPr="00F722D9">
          <w:rPr>
            <w:rStyle w:val="Hyperlink"/>
            <w:rFonts w:ascii="Arial" w:hAnsi="Arial" w:cs="Arial"/>
          </w:rPr>
          <w:t>Scoop</w:t>
        </w:r>
      </w:hyperlink>
      <w:r w:rsidRPr="00F722D9">
        <w:rPr>
          <w:rFonts w:ascii="Arial" w:hAnsi="Arial" w:cs="Arial"/>
        </w:rPr>
        <w:t>, as they’re nice ways to install and update software from PowerShell and more admins should be getting familiar with the concept (in my opinioned opinion!) If going this route, you could introduce it in Chapter 1 and use it for the VS Code install to stay consistent.</w:t>
      </w:r>
    </w:p>
    <w:p w14:paraId="7B566D48" w14:textId="77777777" w:rsidR="006B7AF1" w:rsidRPr="00F722D9" w:rsidRDefault="006B7AF1" w:rsidP="006B7AF1">
      <w:pPr>
        <w:rPr>
          <w:rFonts w:ascii="Arial" w:hAnsi="Arial" w:cs="Arial"/>
        </w:rPr>
      </w:pPr>
    </w:p>
    <w:p w14:paraId="5EEB9ED3" w14:textId="17316945" w:rsidR="006B7AF1" w:rsidRPr="00F722D9" w:rsidRDefault="006B7AF1" w:rsidP="006B7AF1">
      <w:pPr>
        <w:rPr>
          <w:rFonts w:ascii="Arial" w:hAnsi="Arial" w:cs="Arial"/>
        </w:rPr>
      </w:pPr>
      <w:r w:rsidRPr="00F722D9">
        <w:rPr>
          <w:rFonts w:ascii="Arial" w:hAnsi="Arial" w:cs="Arial"/>
        </w:rPr>
        <w:t>One thing I’d personally like to see added to this chapter, if it’s not included elsewhere, is a quick look at doing some common tasks in .NET AND cmdlets. e.g. New-</w:t>
      </w:r>
      <w:proofErr w:type="spellStart"/>
      <w:r w:rsidRPr="00F722D9">
        <w:rPr>
          <w:rFonts w:ascii="Arial" w:hAnsi="Arial" w:cs="Arial"/>
        </w:rPr>
        <w:t>Guid</w:t>
      </w:r>
      <w:proofErr w:type="spellEnd"/>
      <w:r w:rsidRPr="00F722D9">
        <w:rPr>
          <w:rFonts w:ascii="Arial" w:hAnsi="Arial" w:cs="Arial"/>
        </w:rPr>
        <w:t xml:space="preserve"> vs [</w:t>
      </w:r>
      <w:proofErr w:type="spellStart"/>
      <w:r w:rsidRPr="00F722D9">
        <w:rPr>
          <w:rFonts w:ascii="Arial" w:hAnsi="Arial" w:cs="Arial"/>
        </w:rPr>
        <w:t>guid</w:t>
      </w:r>
      <w:proofErr w:type="spellEnd"/>
      <w:r w:rsidRPr="00F722D9">
        <w:rPr>
          <w:rFonts w:ascii="Arial" w:hAnsi="Arial" w:cs="Arial"/>
        </w:rPr>
        <w:t>]::</w:t>
      </w:r>
      <w:proofErr w:type="spellStart"/>
      <w:r w:rsidRPr="00F722D9">
        <w:rPr>
          <w:rFonts w:ascii="Arial" w:hAnsi="Arial" w:cs="Arial"/>
        </w:rPr>
        <w:t>NewGuid</w:t>
      </w:r>
      <w:proofErr w:type="spellEnd"/>
      <w:r w:rsidRPr="00F722D9">
        <w:rPr>
          <w:rFonts w:ascii="Arial" w:hAnsi="Arial" w:cs="Arial"/>
        </w:rPr>
        <w:t xml:space="preserve">(), </w:t>
      </w:r>
      <w:hyperlink r:id="rId3" w:history="1">
        <w:r w:rsidRPr="00F722D9">
          <w:rPr>
            <w:rStyle w:val="Hyperlink"/>
            <w:rFonts w:ascii="Arial" w:hAnsi="Arial" w:cs="Arial"/>
          </w:rPr>
          <w:t>Stopwatch</w:t>
        </w:r>
      </w:hyperlink>
      <w:r w:rsidRPr="00F722D9">
        <w:rPr>
          <w:rFonts w:ascii="Arial" w:hAnsi="Arial" w:cs="Arial"/>
        </w:rPr>
        <w:t xml:space="preserve"> vs Measure-Command. </w:t>
      </w:r>
    </w:p>
    <w:p w14:paraId="5DA04B57" w14:textId="77777777" w:rsidR="006B7AF1" w:rsidRPr="00F722D9" w:rsidRDefault="006B7AF1" w:rsidP="006B7AF1">
      <w:pPr>
        <w:rPr>
          <w:rFonts w:ascii="Arial" w:hAnsi="Arial" w:cs="Arial"/>
        </w:rPr>
      </w:pPr>
    </w:p>
    <w:p w14:paraId="1038DB7F" w14:textId="69772930" w:rsidR="006B7AF1" w:rsidRPr="00F722D9" w:rsidRDefault="006B7AF1" w:rsidP="006B7AF1">
      <w:pPr>
        <w:rPr>
          <w:rFonts w:ascii="Arial" w:hAnsi="Arial" w:cs="Arial"/>
        </w:rPr>
      </w:pPr>
      <w:r w:rsidRPr="00F722D9">
        <w:rPr>
          <w:rFonts w:ascii="Arial" w:hAnsi="Arial" w:cs="Arial"/>
        </w:rPr>
        <w:t>The other thing that didn’t come across in my reading is, how is .NET 5 different? What changed vs what’s just in .NET’s DNA?</w:t>
      </w:r>
    </w:p>
    <w:p w14:paraId="1B73F573" w14:textId="77777777" w:rsidR="006B7AF1" w:rsidRPr="00F722D9" w:rsidRDefault="006B7AF1" w:rsidP="006B7AF1">
      <w:pPr>
        <w:rPr>
          <w:rFonts w:ascii="Arial" w:hAnsi="Arial" w:cs="Arial"/>
        </w:rPr>
      </w:pPr>
    </w:p>
    <w:p w14:paraId="229977FF" w14:textId="5D342A13" w:rsidR="006B7AF1" w:rsidRDefault="006B7AF1" w:rsidP="006B7AF1">
      <w:r w:rsidRPr="00F722D9">
        <w:rPr>
          <w:rFonts w:ascii="Arial" w:hAnsi="Arial" w:cs="Arial"/>
        </w:rPr>
        <w:t xml:space="preserve">One thing that’s changed in .NET 5 is the dropping of support for a lot of WinRT APIs to boost cross plat support, the result of which is any module (like </w:t>
      </w:r>
      <w:hyperlink r:id="rId4" w:history="1">
        <w:r w:rsidRPr="00F722D9">
          <w:rPr>
            <w:rStyle w:val="Hyperlink"/>
            <w:rFonts w:ascii="Arial" w:hAnsi="Arial" w:cs="Arial"/>
          </w:rPr>
          <w:t>Appx</w:t>
        </w:r>
      </w:hyperlink>
      <w:r w:rsidRPr="00F722D9">
        <w:rPr>
          <w:rFonts w:ascii="Arial" w:hAnsi="Arial" w:cs="Arial"/>
        </w:rPr>
        <w:t>) that rely on them are no longer compatible in PS 7.1 (when they were in PS7).</w:t>
      </w:r>
    </w:p>
  </w:comment>
  <w:comment w:id="1" w:author="Lucy Wan" w:date="2020-12-24T15:40:00Z" w:initials="LW">
    <w:p w14:paraId="56DC7B67" w14:textId="77777777" w:rsidR="00CD1634" w:rsidRDefault="00CD1634">
      <w:pPr>
        <w:pStyle w:val="CommentText"/>
      </w:pPr>
      <w:r>
        <w:rPr>
          <w:rStyle w:val="CommentReference"/>
        </w:rPr>
        <w:annotationRef/>
      </w:r>
      <w:r>
        <w:t>Hi Thomas,</w:t>
      </w:r>
    </w:p>
    <w:p w14:paraId="659757B6" w14:textId="77777777" w:rsidR="00CD1634" w:rsidRDefault="00CD1634">
      <w:pPr>
        <w:pStyle w:val="CommentText"/>
      </w:pPr>
    </w:p>
    <w:p w14:paraId="46F5A534" w14:textId="1AF59155" w:rsidR="00CD1634" w:rsidRDefault="00B34DCD">
      <w:pPr>
        <w:pStyle w:val="CommentText"/>
      </w:pPr>
      <w:r>
        <w:t xml:space="preserve">Thanks for the work on this chapter, I know you’ve still got </w:t>
      </w:r>
      <w:r w:rsidR="008A5C67">
        <w:t xml:space="preserve">edits to make (as discussed over email) </w:t>
      </w:r>
      <w:r w:rsidR="00300E97">
        <w:t xml:space="preserve">and I’m looking forward to seeing them. Your </w:t>
      </w:r>
      <w:r w:rsidR="003A7083">
        <w:t xml:space="preserve">recipes here are mostly very clear. I do think you spend a bit too long talking </w:t>
      </w:r>
      <w:r w:rsidR="00EA6ACD">
        <w:t xml:space="preserve">repetitively </w:t>
      </w:r>
      <w:r w:rsidR="003A7083">
        <w:t xml:space="preserve">about .NET components </w:t>
      </w:r>
      <w:r w:rsidR="00EA6ACD">
        <w:t xml:space="preserve">in your intro </w:t>
      </w:r>
      <w:r w:rsidR="003A7083">
        <w:t>though</w:t>
      </w:r>
      <w:r w:rsidR="00EE61B0">
        <w:t xml:space="preserve"> (see my comments)</w:t>
      </w:r>
      <w:r w:rsidR="001D42E0">
        <w:t>, and some screenshots need to be updated</w:t>
      </w:r>
      <w:r w:rsidR="00EE61B0">
        <w:t xml:space="preserve"> and sentences finished</w:t>
      </w:r>
      <w:r w:rsidR="001D42E0">
        <w:t xml:space="preserve">. </w:t>
      </w:r>
    </w:p>
    <w:p w14:paraId="6548A09A" w14:textId="2E4615BA" w:rsidR="003A7083" w:rsidRDefault="003A7083">
      <w:pPr>
        <w:pStyle w:val="CommentText"/>
      </w:pPr>
    </w:p>
    <w:p w14:paraId="0490BD3C" w14:textId="33DD0B4C" w:rsidR="003A7083" w:rsidRDefault="003A7083">
      <w:pPr>
        <w:pStyle w:val="CommentText"/>
      </w:pPr>
      <w:r>
        <w:t>As ever, Josh has some nice suggestions</w:t>
      </w:r>
      <w:r w:rsidR="001D42E0">
        <w:t>, so focus on those</w:t>
      </w:r>
      <w:r w:rsidR="00F7702E">
        <w:t xml:space="preserve"> when you’re editing. </w:t>
      </w:r>
    </w:p>
    <w:p w14:paraId="1C60D8A4" w14:textId="77777777" w:rsidR="00EA6ACD" w:rsidRDefault="00EA6ACD">
      <w:pPr>
        <w:pStyle w:val="CommentText"/>
      </w:pPr>
    </w:p>
    <w:p w14:paraId="0644401A" w14:textId="69CC889E" w:rsidR="00EA6ACD" w:rsidRDefault="00EA6ACD">
      <w:pPr>
        <w:pStyle w:val="CommentText"/>
      </w:pPr>
      <w:r>
        <w:t>Best of luck!</w:t>
      </w:r>
    </w:p>
  </w:comment>
  <w:comment w:id="2" w:author="Josh" w:date="2020-12-15T21:27:00Z" w:initials="JK">
    <w:p w14:paraId="58357384" w14:textId="7E1BD9BA" w:rsidR="00F61950" w:rsidRDefault="00F61950">
      <w:pPr>
        <w:pStyle w:val="CommentText"/>
      </w:pPr>
      <w:r>
        <w:rPr>
          <w:rStyle w:val="CommentReference"/>
        </w:rPr>
        <w:annotationRef/>
      </w:r>
      <w:r>
        <w:t>Chapter probably needs a new name to avoid “Framework”</w:t>
      </w:r>
    </w:p>
  </w:comment>
  <w:comment w:id="4" w:author="Lucy Wan" w:date="2020-12-24T16:09:00Z" w:initials="LW">
    <w:p w14:paraId="6975608F" w14:textId="132020C6" w:rsidR="006D029D" w:rsidRDefault="006D029D">
      <w:pPr>
        <w:pStyle w:val="CommentText"/>
      </w:pPr>
      <w:r>
        <w:rPr>
          <w:rStyle w:val="CommentReference"/>
        </w:rPr>
        <w:annotationRef/>
      </w:r>
      <w:r w:rsidR="00F40D2A">
        <w:t>Do</w:t>
      </w:r>
      <w:r>
        <w:t xml:space="preserve"> you mean</w:t>
      </w:r>
      <w:r w:rsidR="00F40D2A">
        <w:t xml:space="preserve"> just</w:t>
      </w:r>
      <w:r>
        <w:t xml:space="preserve"> “</w:t>
      </w:r>
      <w:r w:rsidR="00F40D2A">
        <w:t>renamed” or was it renamed again after already being renamed once?</w:t>
      </w:r>
    </w:p>
  </w:comment>
  <w:comment w:id="5" w:author="Josh" w:date="2020-12-15T19:45:00Z" w:initials="JK">
    <w:p w14:paraId="396AD481" w14:textId="73461FB3" w:rsidR="002F75E9" w:rsidRDefault="004A0C6A">
      <w:pPr>
        <w:pStyle w:val="CommentText"/>
      </w:pPr>
      <w:r>
        <w:rPr>
          <w:rStyle w:val="CommentReference"/>
        </w:rPr>
        <w:annotationRef/>
      </w:r>
      <w:r w:rsidR="00150AF5">
        <w:t xml:space="preserve">It’s probably worth somehow being explicit that </w:t>
      </w:r>
      <w:r w:rsidR="002F75E9">
        <w:t>while</w:t>
      </w:r>
      <w:r w:rsidR="00150AF5">
        <w:t xml:space="preserve"> .NET 5 is the next iteration after .NET Core 3.1 but it’s dropped the “Core” </w:t>
      </w:r>
      <w:r w:rsidR="002F75E9">
        <w:t>suffix (like PowerShell Core -&gt; PowerShell)</w:t>
      </w:r>
    </w:p>
  </w:comment>
  <w:comment w:id="6" w:author="Lucy Wan" w:date="2020-12-24T12:23:00Z" w:initials="LW">
    <w:p w14:paraId="171A196F" w14:textId="375A7B4A" w:rsidR="00CA40A4" w:rsidRDefault="00CA40A4">
      <w:pPr>
        <w:pStyle w:val="CommentText"/>
      </w:pPr>
      <w:r>
        <w:rPr>
          <w:rStyle w:val="CommentReference"/>
        </w:rPr>
        <w:annotationRef/>
      </w:r>
      <w:r>
        <w:t>You could expand here on what</w:t>
      </w:r>
      <w:r w:rsidR="00A736D7">
        <w:t xml:space="preserve"> is new</w:t>
      </w:r>
      <w:r w:rsidR="004468BC">
        <w:t>/different</w:t>
      </w:r>
      <w:r w:rsidR="00A736D7">
        <w:t xml:space="preserve"> with .NET 5</w:t>
      </w:r>
      <w:r w:rsidR="004468BC">
        <w:t>, as per Josh’s suggestion in his general comment</w:t>
      </w:r>
    </w:p>
  </w:comment>
  <w:comment w:id="10" w:author="Josh" w:date="2020-12-15T19:54:00Z" w:initials="JK">
    <w:p w14:paraId="5076CC03" w14:textId="4A3B3079" w:rsidR="003726FF" w:rsidRDefault="003726FF">
      <w:pPr>
        <w:pStyle w:val="CommentText"/>
      </w:pPr>
      <w:r>
        <w:rPr>
          <w:rStyle w:val="CommentReference"/>
        </w:rPr>
        <w:annotationRef/>
      </w:r>
      <w:r>
        <w:t>Like the</w:t>
      </w:r>
      <w:r w:rsidR="00AD0E04">
        <w:t xml:space="preserve"> inclusion of this point </w:t>
      </w:r>
      <w:r w:rsidR="00AD0E04">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7" w:author="Lucy Wan" w:date="2020-12-24T10:38:00Z" w:initials="LW">
    <w:p w14:paraId="03316238" w14:textId="4A0A37D8" w:rsidR="007E1620" w:rsidRDefault="007E1620">
      <w:pPr>
        <w:pStyle w:val="CommentText"/>
      </w:pPr>
      <w:r>
        <w:rPr>
          <w:rStyle w:val="CommentReference"/>
        </w:rPr>
        <w:annotationRef/>
      </w:r>
      <w:r>
        <w:t>You could give some examples of other .NET supported languages here</w:t>
      </w:r>
    </w:p>
  </w:comment>
  <w:comment w:id="28" w:author="Lucy Wan" w:date="2020-12-24T10:37:00Z" w:initials="LW">
    <w:p w14:paraId="6BA886B9" w14:textId="5D33B5B7" w:rsidR="000D0AA1" w:rsidRDefault="000D0AA1">
      <w:pPr>
        <w:pStyle w:val="CommentText"/>
      </w:pPr>
      <w:r>
        <w:rPr>
          <w:rStyle w:val="CommentReference"/>
        </w:rPr>
        <w:annotationRef/>
      </w:r>
      <w:r>
        <w:t>You’ve</w:t>
      </w:r>
      <w:r w:rsidR="00D0273D">
        <w:t xml:space="preserve"> already mentioned this in the bullet points above</w:t>
      </w:r>
    </w:p>
  </w:comment>
  <w:comment w:id="31" w:author="Lucy Wan" w:date="2020-12-24T10:12:00Z" w:initials="LW">
    <w:p w14:paraId="745A13C2" w14:textId="2C88D5DF" w:rsidR="0010682D" w:rsidRDefault="0010682D">
      <w:pPr>
        <w:pStyle w:val="CommentText"/>
      </w:pPr>
      <w:r>
        <w:rPr>
          <w:rStyle w:val="CommentReference"/>
        </w:rPr>
        <w:annotationRef/>
      </w:r>
      <w:r w:rsidR="00070798">
        <w:t>Sadly I don’t understand this sentence, w</w:t>
      </w:r>
      <w:r w:rsidR="00C86CAC">
        <w:t xml:space="preserve">hat does this mean? </w:t>
      </w:r>
      <w:r w:rsidR="001E6303">
        <w:t>I can only find this on Google…</w:t>
      </w:r>
    </w:p>
    <w:p w14:paraId="2D85EC47" w14:textId="4161DAF4" w:rsidR="001E6303" w:rsidRDefault="001E6303">
      <w:pPr>
        <w:pStyle w:val="CommentText"/>
      </w:pPr>
      <w:r>
        <w:rPr>
          <w:noProof/>
        </w:rPr>
        <w:drawing>
          <wp:inline distT="0" distB="0" distL="0" distR="0" wp14:anchorId="3002C4AF" wp14:editId="0FE5034B">
            <wp:extent cx="2362200" cy="1786507"/>
            <wp:effectExtent l="0" t="0" r="0" b="4445"/>
            <wp:docPr id="14" name="Picture 14" descr="Glidescope AVL - verathon.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idescope AVL - verathon.com"/>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70408" cy="1792715"/>
                    </a:xfrm>
                    <a:prstGeom prst="rect">
                      <a:avLst/>
                    </a:prstGeom>
                    <a:noFill/>
                    <a:ln>
                      <a:noFill/>
                    </a:ln>
                  </pic:spPr>
                </pic:pic>
              </a:graphicData>
            </a:graphic>
          </wp:inline>
        </w:drawing>
      </w:r>
    </w:p>
  </w:comment>
  <w:comment w:id="22" w:author="Lucy Wan" w:date="2020-12-24T10:38:00Z" w:initials="LW">
    <w:p w14:paraId="0EBBA687" w14:textId="741A0DFD" w:rsidR="002441FB" w:rsidRDefault="003D2B1A">
      <w:pPr>
        <w:pStyle w:val="CommentText"/>
      </w:pPr>
      <w:r>
        <w:rPr>
          <w:rStyle w:val="CommentReference"/>
        </w:rPr>
        <w:annotationRef/>
      </w:r>
      <w:r w:rsidR="00DB43ED">
        <w:t>After</w:t>
      </w:r>
      <w:r>
        <w:t xml:space="preserve"> a read through, it </w:t>
      </w:r>
      <w:r w:rsidR="00BF079F">
        <w:t>seems like you</w:t>
      </w:r>
      <w:r w:rsidR="0044354A">
        <w:t xml:space="preserve"> go through </w:t>
      </w:r>
      <w:r w:rsidR="00FF3FFD">
        <w:t>the .NET components twice, once in the bullet points</w:t>
      </w:r>
      <w:r w:rsidR="00A359DB">
        <w:t xml:space="preserve"> above</w:t>
      </w:r>
      <w:r w:rsidR="00FF3FFD">
        <w:t xml:space="preserve"> and once here, which is redundant.</w:t>
      </w:r>
      <w:r w:rsidR="0003243A">
        <w:t xml:space="preserve"> </w:t>
      </w:r>
    </w:p>
    <w:p w14:paraId="4C63021A" w14:textId="77777777" w:rsidR="002441FB" w:rsidRDefault="002441FB">
      <w:pPr>
        <w:pStyle w:val="CommentText"/>
      </w:pPr>
    </w:p>
    <w:p w14:paraId="3B159FAD" w14:textId="478639EC" w:rsidR="003D2B1A" w:rsidRDefault="0003243A">
      <w:pPr>
        <w:pStyle w:val="CommentText"/>
      </w:pPr>
      <w:r>
        <w:t xml:space="preserve">It </w:t>
      </w:r>
      <w:r w:rsidR="009E4B83">
        <w:t>might</w:t>
      </w:r>
      <w:r>
        <w:t xml:space="preserve"> be good </w:t>
      </w:r>
      <w:r w:rsidR="002441FB">
        <w:t>here to</w:t>
      </w:r>
      <w:r>
        <w:t xml:space="preserve"> </w:t>
      </w:r>
      <w:r w:rsidR="009E4B83">
        <w:t xml:space="preserve">explicitly make this into a “why should developers care about what </w:t>
      </w:r>
      <w:r w:rsidR="00C279A4">
        <w:t>we’ve just talked about</w:t>
      </w:r>
      <w:r w:rsidR="008E1141">
        <w:t>/relevant info for developers</w:t>
      </w:r>
      <w:r w:rsidR="00C279A4">
        <w:t xml:space="preserve">” </w:t>
      </w:r>
      <w:r w:rsidR="00214B89">
        <w:t>mini-</w:t>
      </w:r>
      <w:r w:rsidR="00C279A4">
        <w:t xml:space="preserve">section without repeating </w:t>
      </w:r>
      <w:r w:rsidR="00DB43ED">
        <w:t>content</w:t>
      </w:r>
      <w:r w:rsidR="00C279A4">
        <w:t xml:space="preserve"> from the bullet points, </w:t>
      </w:r>
      <w:r>
        <w:t>keep</w:t>
      </w:r>
      <w:r w:rsidR="00C279A4">
        <w:t>ing</w:t>
      </w:r>
      <w:r>
        <w:t xml:space="preserve"> in mind what developers</w:t>
      </w:r>
      <w:r w:rsidR="007054E7">
        <w:t>/sysadmins</w:t>
      </w:r>
      <w:r>
        <w:t xml:space="preserve"> </w:t>
      </w:r>
      <w:r w:rsidR="002441FB">
        <w:t xml:space="preserve">actually </w:t>
      </w:r>
      <w:r w:rsidR="00C279A4">
        <w:t>need to</w:t>
      </w:r>
      <w:r w:rsidR="002441FB">
        <w:t xml:space="preserve"> know, and what information might be less useful for them</w:t>
      </w:r>
      <w:r w:rsidR="004A20B2">
        <w:t>.</w:t>
      </w:r>
      <w:r w:rsidR="005E3242">
        <w:t xml:space="preserve"> </w:t>
      </w:r>
    </w:p>
  </w:comment>
  <w:comment w:id="32" w:author="Lucy Wan" w:date="2020-12-24T16:01:00Z" w:initials="LW">
    <w:p w14:paraId="2103916F" w14:textId="331E80E6" w:rsidR="0051174B" w:rsidRDefault="0051174B">
      <w:pPr>
        <w:pStyle w:val="CommentText"/>
      </w:pPr>
      <w:r>
        <w:rPr>
          <w:rStyle w:val="CommentReference"/>
        </w:rPr>
        <w:annotationRef/>
      </w:r>
      <w:r>
        <w:t>You’ve</w:t>
      </w:r>
      <w:r w:rsidR="00911FCF">
        <w:t xml:space="preserve"> kind of already said this in the bullet points above</w:t>
      </w:r>
    </w:p>
  </w:comment>
  <w:comment w:id="33" w:author="Lucy Wan" w:date="2020-12-24T15:54:00Z" w:initials="LW">
    <w:p w14:paraId="54C66CE4" w14:textId="3147E3E5" w:rsidR="003D56F9" w:rsidRDefault="003D56F9">
      <w:pPr>
        <w:pStyle w:val="CommentText"/>
      </w:pPr>
      <w:r>
        <w:rPr>
          <w:rStyle w:val="CommentReference"/>
        </w:rPr>
        <w:annotationRef/>
      </w:r>
      <w:r w:rsidR="00DE3C79">
        <w:t>You’ll see on the final page that I’ve suggested you move some of the things in the summary to the introduction, as cookbooks don’t have summaries</w:t>
      </w:r>
      <w:r w:rsidR="00132685">
        <w:t xml:space="preserve"> by convention</w:t>
      </w:r>
    </w:p>
  </w:comment>
  <w:comment w:id="36" w:author="Lucy Wan" w:date="2020-12-24T10:14:00Z" w:initials="LW">
    <w:p w14:paraId="5E22E9BF" w14:textId="69EFE8F0" w:rsidR="00CC331B" w:rsidRDefault="00CC331B">
      <w:pPr>
        <w:pStyle w:val="CommentText"/>
      </w:pPr>
      <w:r>
        <w:rPr>
          <w:rStyle w:val="CommentReference"/>
        </w:rPr>
        <w:annotationRef/>
      </w:r>
      <w:r>
        <w:t>“this code can be…” instead, for clarity?</w:t>
      </w:r>
    </w:p>
  </w:comment>
  <w:comment w:id="42" w:author="Lucy Wan" w:date="2020-12-24T10:18:00Z" w:initials="LW">
    <w:p w14:paraId="3027D2AD" w14:textId="68703A4C" w:rsidR="00BF0D5F" w:rsidRDefault="00BF0D5F">
      <w:pPr>
        <w:pStyle w:val="CommentText"/>
      </w:pPr>
      <w:r>
        <w:rPr>
          <w:rStyle w:val="CommentReference"/>
        </w:rPr>
        <w:annotationRef/>
      </w:r>
      <w:r>
        <w:t>*assemblies?</w:t>
      </w:r>
    </w:p>
  </w:comment>
  <w:comment w:id="57" w:author="Josh" w:date="2020-12-15T20:03:00Z" w:initials="JK">
    <w:p w14:paraId="44CE4365" w14:textId="0EA48A66" w:rsidR="00B54EA6" w:rsidRDefault="00B54EA6">
      <w:pPr>
        <w:pStyle w:val="CommentText"/>
      </w:pPr>
      <w:r>
        <w:rPr>
          <w:rStyle w:val="CommentReference"/>
        </w:rPr>
        <w:annotationRef/>
      </w:r>
      <w:r>
        <w:t xml:space="preserve">Doing this </w:t>
      </w:r>
      <w:r w:rsidR="00D029E9">
        <w:t>via remoting results in even less assemblies being loaded (16 remote, vs 20 local)</w:t>
      </w:r>
      <w:r w:rsidR="00D029E9">
        <w:br/>
      </w:r>
      <w:r w:rsidR="00D029E9">
        <w:br/>
      </w:r>
      <w:r w:rsidR="00D029E9">
        <w:rPr>
          <w:noProof/>
        </w:rPr>
        <w:drawing>
          <wp:inline distT="0" distB="0" distL="0" distR="0" wp14:anchorId="324CFB8D" wp14:editId="4F1D3264">
            <wp:extent cx="5731510" cy="168148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1681480"/>
                    </a:xfrm>
                    <a:prstGeom prst="rect">
                      <a:avLst/>
                    </a:prstGeom>
                  </pic:spPr>
                </pic:pic>
              </a:graphicData>
            </a:graphic>
          </wp:inline>
        </w:drawing>
      </w:r>
    </w:p>
  </w:comment>
  <w:comment w:id="136" w:author="Josh" w:date="2020-12-15T20:11:00Z" w:initials="JK">
    <w:p w14:paraId="0DCFE599" w14:textId="60048387" w:rsidR="003E2CCA" w:rsidRDefault="003E2CCA">
      <w:pPr>
        <w:pStyle w:val="CommentText"/>
      </w:pPr>
      <w:r>
        <w:rPr>
          <w:rStyle w:val="CommentReference"/>
        </w:rPr>
        <w:annotationRef/>
      </w:r>
      <w:r>
        <w:t>Not to be confused with PowerShell classes</w:t>
      </w:r>
    </w:p>
  </w:comment>
  <w:comment w:id="138" w:author="Lucy Wan" w:date="2020-12-24T12:27:00Z" w:initials="LW">
    <w:p w14:paraId="412F0194" w14:textId="487CF5B2" w:rsidR="001F3CBB" w:rsidRDefault="001F3CBB">
      <w:pPr>
        <w:pStyle w:val="CommentText"/>
      </w:pPr>
      <w:r>
        <w:rPr>
          <w:rStyle w:val="CommentReference"/>
        </w:rPr>
        <w:annotationRef/>
      </w:r>
      <w:r>
        <w:t>Is the apostrophe in the right place here? Is it one CPU or multiple CPUs?</w:t>
      </w:r>
    </w:p>
  </w:comment>
  <w:comment w:id="164" w:author="Lucy Wan" w:date="2020-12-24T12:34:00Z" w:initials="LW">
    <w:p w14:paraId="2F8FBFD3" w14:textId="2C41EE50" w:rsidR="00E82C8C" w:rsidRDefault="00E82C8C">
      <w:pPr>
        <w:pStyle w:val="CommentText"/>
      </w:pPr>
      <w:r>
        <w:rPr>
          <w:rStyle w:val="CommentReference"/>
        </w:rPr>
        <w:annotationRef/>
      </w:r>
      <w:r>
        <w:t>Change to “.NET”?</w:t>
      </w:r>
    </w:p>
  </w:comment>
  <w:comment w:id="169" w:author="Lucy Wan" w:date="2020-12-24T12:34:00Z" w:initials="LW">
    <w:p w14:paraId="78603393" w14:textId="7565AAE6" w:rsidR="00E82C8C" w:rsidRDefault="00E82C8C">
      <w:pPr>
        <w:pStyle w:val="CommentText"/>
      </w:pPr>
      <w:r>
        <w:rPr>
          <w:rStyle w:val="CommentReference"/>
        </w:rPr>
        <w:annotationRef/>
      </w:r>
      <w:r>
        <w:t>Change to “.NET”?</w:t>
      </w:r>
    </w:p>
  </w:comment>
  <w:comment w:id="192" w:author="Lucy Wan" w:date="2020-12-24T12:35:00Z" w:initials="LW">
    <w:p w14:paraId="6D38B149" w14:textId="06F81CBF" w:rsidR="001B7D51" w:rsidRDefault="001B7D51">
      <w:pPr>
        <w:pStyle w:val="CommentText"/>
      </w:pPr>
      <w:r>
        <w:rPr>
          <w:rStyle w:val="CommentReference"/>
        </w:rPr>
        <w:annotationRef/>
      </w:r>
      <w:r>
        <w:t>Does “.Net” need to be changed to “.NET” in this screenshot?</w:t>
      </w:r>
    </w:p>
  </w:comment>
  <w:comment w:id="209" w:author="Lucy Wan" w:date="2020-12-24T13:52:00Z" w:initials="LW">
    <w:p w14:paraId="3023B5FE" w14:textId="4847E180" w:rsidR="00A3563E" w:rsidRDefault="00A3563E">
      <w:pPr>
        <w:pStyle w:val="CommentText"/>
      </w:pPr>
      <w:r>
        <w:rPr>
          <w:rStyle w:val="CommentReference"/>
        </w:rPr>
        <w:annotationRef/>
      </w:r>
      <w:r>
        <w:t xml:space="preserve">This screenshot doesn’t look like it’s for step 5, please </w:t>
      </w:r>
      <w:r w:rsidR="007A0E96">
        <w:t>update it</w:t>
      </w:r>
    </w:p>
  </w:comment>
  <w:comment w:id="234" w:author="Lucy Wan" w:date="2020-12-24T14:03:00Z" w:initials="LW">
    <w:p w14:paraId="7E825339" w14:textId="696138C8" w:rsidR="00E1074C" w:rsidRDefault="00E1074C">
      <w:pPr>
        <w:pStyle w:val="CommentText"/>
      </w:pPr>
      <w:r>
        <w:rPr>
          <w:rStyle w:val="CommentReference"/>
        </w:rPr>
        <w:annotationRef/>
      </w:r>
      <w:r w:rsidR="00FA319D">
        <w:t xml:space="preserve">Can you check what you’re trying to say here? </w:t>
      </w:r>
      <w:r w:rsidR="0057521A">
        <w:t>It makes grammatical sense but I think you might mean something else</w:t>
      </w:r>
      <w:r w:rsidR="00433A30">
        <w:t xml:space="preserve"> – the “only” is a bit confusing</w:t>
      </w:r>
    </w:p>
  </w:comment>
  <w:comment w:id="235" w:author="Lucy Wan" w:date="2020-12-24T14:07:00Z" w:initials="LW">
    <w:p w14:paraId="4E8A2D64" w14:textId="2ECF6074" w:rsidR="002754FD" w:rsidRDefault="002754FD">
      <w:pPr>
        <w:pStyle w:val="CommentText"/>
      </w:pPr>
      <w:r>
        <w:rPr>
          <w:rStyle w:val="CommentReference"/>
        </w:rPr>
        <w:annotationRef/>
      </w:r>
      <w:r w:rsidR="00475579">
        <w:t xml:space="preserve">You say that .NET methods are useful for performing operations which have no PS cmdlets, </w:t>
      </w:r>
      <w:r w:rsidR="00443E09">
        <w:t xml:space="preserve">but </w:t>
      </w:r>
      <w:r w:rsidR="00475579">
        <w:t xml:space="preserve">then go on to give an example (killing a process) that </w:t>
      </w:r>
      <w:r w:rsidR="00475579" w:rsidRPr="00443E09">
        <w:rPr>
          <w:b/>
          <w:bCs/>
        </w:rPr>
        <w:t xml:space="preserve">does </w:t>
      </w:r>
      <w:r w:rsidR="00475579">
        <w:t>have a PS cmdlet</w:t>
      </w:r>
      <w:r w:rsidR="00443E09">
        <w:t xml:space="preserve"> – could you also give an example that doesn’t have a PS cmdlet?</w:t>
      </w:r>
    </w:p>
  </w:comment>
  <w:comment w:id="250" w:author="Josh" w:date="2020-12-15T20:28:00Z" w:initials="JK">
    <w:p w14:paraId="30D25408" w14:textId="154334C0" w:rsidR="009440C9" w:rsidRDefault="009440C9">
      <w:pPr>
        <w:pStyle w:val="CommentText"/>
      </w:pPr>
      <w:r>
        <w:rPr>
          <w:rStyle w:val="CommentReference"/>
        </w:rPr>
        <w:annotationRef/>
      </w:r>
      <w:r>
        <w:t>This though</w:t>
      </w:r>
      <w:r w:rsidR="007D4F8B">
        <w:t>t</w:t>
      </w:r>
      <w:r>
        <w:t xml:space="preserve"> is </w:t>
      </w:r>
      <w:r w:rsidR="007D4F8B">
        <w:t>duplicated</w:t>
      </w:r>
      <w:r>
        <w:t xml:space="preserve"> </w:t>
      </w:r>
      <w:r w:rsidR="007D4F8B">
        <w:t>two paragraphs down with some more info</w:t>
      </w:r>
      <w:r w:rsidR="00EC13ED">
        <w:t>.</w:t>
      </w:r>
      <w:r w:rsidR="007D4F8B">
        <w:t xml:space="preserve"> </w:t>
      </w:r>
    </w:p>
  </w:comment>
  <w:comment w:id="251" w:author="Lucy Wan" w:date="2020-12-24T14:09:00Z" w:initials="LW">
    <w:p w14:paraId="7AC97A69" w14:textId="7E819844" w:rsidR="00225F91" w:rsidRDefault="00225F91">
      <w:pPr>
        <w:pStyle w:val="CommentText"/>
      </w:pPr>
      <w:r>
        <w:rPr>
          <w:rStyle w:val="CommentReference"/>
        </w:rPr>
        <w:annotationRef/>
      </w:r>
      <w:r w:rsidR="00B75216">
        <w:t>I’ve deleted the duplication and copied over the additional info to this paragraph – is this okay, Thomas?</w:t>
      </w:r>
      <w:r w:rsidR="00453149">
        <w:t xml:space="preserve"> Feel free to </w:t>
      </w:r>
      <w:r w:rsidR="00864A9F">
        <w:t>edit/</w:t>
      </w:r>
      <w:r w:rsidR="00453149">
        <w:t xml:space="preserve">reorganize the info in this paragraph </w:t>
      </w:r>
    </w:p>
  </w:comment>
  <w:comment w:id="257" w:author="Lucy Wan" w:date="2020-12-24T14:12:00Z" w:initials="LW">
    <w:p w14:paraId="7E801F7C" w14:textId="74811EB1" w:rsidR="004144BB" w:rsidRDefault="004144BB">
      <w:pPr>
        <w:pStyle w:val="CommentText"/>
      </w:pPr>
      <w:r>
        <w:rPr>
          <w:rStyle w:val="CommentReference"/>
        </w:rPr>
        <w:annotationRef/>
      </w:r>
      <w:r>
        <w:t>If you are referring to Stop-Process</w:t>
      </w:r>
      <w:r w:rsidR="00C239AA">
        <w:t>, it is 12 characters and not 11</w:t>
      </w:r>
    </w:p>
  </w:comment>
  <w:comment w:id="268" w:author="Josh" w:date="2020-12-15T20:29:00Z" w:initials="JK">
    <w:p w14:paraId="4E4B61A5" w14:textId="736FDB89" w:rsidR="00EC13ED" w:rsidRDefault="00EC13ED">
      <w:pPr>
        <w:pStyle w:val="CommentText"/>
      </w:pPr>
      <w:r>
        <w:rPr>
          <w:rStyle w:val="CommentReference"/>
        </w:rPr>
        <w:annotationRef/>
      </w:r>
      <w:r>
        <w:t>Got cut off there</w:t>
      </w:r>
    </w:p>
  </w:comment>
  <w:comment w:id="269" w:author="Lucy Wan" w:date="2020-12-24T14:05:00Z" w:initials="LW">
    <w:p w14:paraId="34691013" w14:textId="7C5E02A2" w:rsidR="00454743" w:rsidRDefault="00454743">
      <w:pPr>
        <w:pStyle w:val="CommentText"/>
      </w:pPr>
      <w:r>
        <w:rPr>
          <w:rStyle w:val="CommentReference"/>
        </w:rPr>
        <w:annotationRef/>
      </w:r>
      <w:r>
        <w:t xml:space="preserve">Please finish the </w:t>
      </w:r>
      <w:r w:rsidR="004007F8">
        <w:t>sentence</w:t>
      </w:r>
    </w:p>
  </w:comment>
  <w:comment w:id="323" w:author="Josh" w:date="2020-12-15T20:33:00Z" w:initials="JK">
    <w:p w14:paraId="0E73E917" w14:textId="5743CC33" w:rsidR="004E202B" w:rsidRDefault="004E202B">
      <w:pPr>
        <w:pStyle w:val="CommentText"/>
      </w:pPr>
      <w:r>
        <w:rPr>
          <w:rStyle w:val="CommentReference"/>
        </w:rPr>
        <w:annotationRef/>
      </w:r>
      <w:r>
        <w:t>May pay to call out the toast notification this triggers though:</w:t>
      </w:r>
      <w:r>
        <w:br/>
      </w:r>
      <w:r w:rsidR="00E17CB7">
        <w:rPr>
          <w:noProof/>
        </w:rPr>
        <w:drawing>
          <wp:inline distT="0" distB="0" distL="0" distR="0" wp14:anchorId="5EFDB424" wp14:editId="45F4AD55">
            <wp:extent cx="3580952" cy="1666667"/>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580952" cy="1666667"/>
                    </a:xfrm>
                    <a:prstGeom prst="rect">
                      <a:avLst/>
                    </a:prstGeom>
                  </pic:spPr>
                </pic:pic>
              </a:graphicData>
            </a:graphic>
          </wp:inline>
        </w:drawing>
      </w:r>
    </w:p>
  </w:comment>
  <w:comment w:id="325" w:author="Lucy Wan" w:date="2020-12-24T14:17:00Z" w:initials="LW">
    <w:p w14:paraId="03DD0073" w14:textId="34380E0F" w:rsidR="0079707C" w:rsidRDefault="0079707C">
      <w:pPr>
        <w:pStyle w:val="CommentText"/>
      </w:pPr>
      <w:r>
        <w:rPr>
          <w:rStyle w:val="CommentReference"/>
        </w:rPr>
        <w:annotationRef/>
      </w:r>
      <w:r>
        <w:t>This screenshot doesn’t correspond to step 8, please update it</w:t>
      </w:r>
    </w:p>
  </w:comment>
  <w:comment w:id="341" w:author="Josh" w:date="2020-12-15T20:35:00Z" w:initials="JK">
    <w:p w14:paraId="12FE7B0C" w14:textId="1CCBCD0F" w:rsidR="00CE7EBA" w:rsidRDefault="00CE7EBA">
      <w:pPr>
        <w:pStyle w:val="CommentText"/>
      </w:pPr>
      <w:r>
        <w:rPr>
          <w:rStyle w:val="CommentReference"/>
        </w:rPr>
        <w:annotationRef/>
      </w:r>
      <w:r>
        <w:t xml:space="preserve">It’s interesting to note that the example </w:t>
      </w:r>
      <w:r w:rsidR="008C007E">
        <w:t>uses two different syntaxes.</w:t>
      </w:r>
      <w:r w:rsidR="008C007E">
        <w:br/>
      </w:r>
      <w:r w:rsidR="008C007E">
        <w:br/>
        <w:t>On the encrypt:</w:t>
      </w:r>
      <w:r w:rsidR="008C007E">
        <w:br/>
      </w:r>
      <w:r w:rsidR="008C007E">
        <w:br/>
      </w:r>
      <w:r w:rsidR="00EE7C82">
        <w:rPr>
          <w:noProof/>
        </w:rPr>
        <w:drawing>
          <wp:inline distT="0" distB="0" distL="0" distR="0" wp14:anchorId="2FB01CF9" wp14:editId="125450E8">
            <wp:extent cx="2380952" cy="180952"/>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80952" cy="180952"/>
                    </a:xfrm>
                    <a:prstGeom prst="rect">
                      <a:avLst/>
                    </a:prstGeom>
                  </pic:spPr>
                </pic:pic>
              </a:graphicData>
            </a:graphic>
          </wp:inline>
        </w:drawing>
      </w:r>
      <w:r w:rsidR="00EE7C82">
        <w:br/>
      </w:r>
      <w:r w:rsidR="00EE7C82">
        <w:br/>
        <w:t>On the decrypt:</w:t>
      </w:r>
      <w:r w:rsidR="00EE7C82">
        <w:br/>
      </w:r>
      <w:r w:rsidR="00EE7C82">
        <w:br/>
      </w:r>
      <w:r w:rsidR="00633755">
        <w:rPr>
          <w:noProof/>
        </w:rPr>
        <w:drawing>
          <wp:inline distT="0" distB="0" distL="0" distR="0" wp14:anchorId="7C3BC701" wp14:editId="1C4E5EB0">
            <wp:extent cx="2514286" cy="476190"/>
            <wp:effectExtent l="0" t="0" r="63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14286" cy="476190"/>
                    </a:xfrm>
                    <a:prstGeom prst="rect">
                      <a:avLst/>
                    </a:prstGeom>
                  </pic:spPr>
                </pic:pic>
              </a:graphicData>
            </a:graphic>
          </wp:inline>
        </w:drawing>
      </w:r>
      <w:r w:rsidR="00633755">
        <w:br/>
      </w:r>
      <w:r w:rsidR="00633755">
        <w:br/>
        <w:t xml:space="preserve">They both </w:t>
      </w:r>
      <w:r w:rsidR="00633755" w:rsidRPr="00633755">
        <w:rPr>
          <w:i/>
          <w:iCs/>
        </w:rPr>
        <w:t>work</w:t>
      </w:r>
      <w:r w:rsidR="00633755">
        <w:t xml:space="preserve">, but the decrypt </w:t>
      </w:r>
      <w:r w:rsidR="00633755" w:rsidRPr="00633755">
        <w:rPr>
          <w:i/>
          <w:iCs/>
        </w:rPr>
        <w:t>looks</w:t>
      </w:r>
      <w:r w:rsidR="00633755">
        <w:t xml:space="preserve"> much more .NETy.</w:t>
      </w:r>
    </w:p>
  </w:comment>
  <w:comment w:id="342" w:author="Lucy Wan" w:date="2020-12-24T14:35:00Z" w:initials="LW">
    <w:p w14:paraId="463F55A1" w14:textId="7B5F7F7D" w:rsidR="00DC5C68" w:rsidRDefault="00DC5C68">
      <w:pPr>
        <w:pStyle w:val="CommentText"/>
      </w:pPr>
      <w:r>
        <w:rPr>
          <w:rStyle w:val="CommentReference"/>
        </w:rPr>
        <w:annotationRef/>
      </w:r>
      <w:r>
        <w:t>Is it worth drawing attention to this?</w:t>
      </w:r>
    </w:p>
  </w:comment>
  <w:comment w:id="351" w:author="Josh" w:date="2020-12-15T20:41:00Z" w:initials="JK">
    <w:p w14:paraId="64C3FEE2" w14:textId="5C03175D" w:rsidR="00EA2A59" w:rsidRDefault="00EA2A59">
      <w:pPr>
        <w:pStyle w:val="CommentText"/>
      </w:pPr>
      <w:r>
        <w:rPr>
          <w:rStyle w:val="CommentReference"/>
        </w:rPr>
        <w:annotationRef/>
      </w:r>
      <w:r>
        <w:t>C#?</w:t>
      </w:r>
    </w:p>
  </w:comment>
  <w:comment w:id="440" w:author="Lucy Wan" w:date="2020-12-24T14:46:00Z" w:initials="LW">
    <w:p w14:paraId="35BE2CA9" w14:textId="5A80D5EB" w:rsidR="0095595B" w:rsidRDefault="0095595B">
      <w:pPr>
        <w:pStyle w:val="CommentText"/>
      </w:pPr>
      <w:r>
        <w:rPr>
          <w:rStyle w:val="CommentReference"/>
        </w:rPr>
        <w:annotationRef/>
      </w:r>
      <w:r>
        <w:t>Doesn’t quite make sense here, please revise this</w:t>
      </w:r>
    </w:p>
  </w:comment>
  <w:comment w:id="460" w:author="Lucy Wan" w:date="2020-12-24T14:53:00Z" w:initials="LW">
    <w:p w14:paraId="16DDB41D" w14:textId="46F031C4" w:rsidR="00186A4D" w:rsidRDefault="00186A4D">
      <w:pPr>
        <w:pStyle w:val="CommentText"/>
      </w:pPr>
      <w:r>
        <w:rPr>
          <w:rStyle w:val="CommentReference"/>
        </w:rPr>
        <w:annotationRef/>
      </w:r>
      <w:r>
        <w:t>This clause doesn’t quite make sense, please re</w:t>
      </w:r>
      <w:r w:rsidR="00C0407A">
        <w:t>vise a little</w:t>
      </w:r>
    </w:p>
  </w:comment>
  <w:comment w:id="462" w:author="Josh" w:date="2020-12-15T21:01:00Z" w:initials="JK">
    <w:p w14:paraId="5839FE4A" w14:textId="7FB14AA3" w:rsidR="000577E4" w:rsidRDefault="000577E4">
      <w:pPr>
        <w:pStyle w:val="CommentText"/>
      </w:pPr>
      <w:r>
        <w:rPr>
          <w:rStyle w:val="CommentReference"/>
        </w:rPr>
        <w:annotationRef/>
      </w:r>
      <w:r w:rsidR="0039551C">
        <w:t>If interested in sticking to the console, this can be installed via Chocolatey</w:t>
      </w:r>
      <w:r w:rsidR="00FA6C8C">
        <w:br/>
      </w:r>
      <w:r w:rsidR="00FA6C8C">
        <w:br/>
      </w:r>
      <w:r w:rsidR="00FA6C8C" w:rsidRPr="00FA6C8C">
        <w:t>https://chocolatey.org/packages/dotnet-sdk</w:t>
      </w:r>
    </w:p>
  </w:comment>
  <w:comment w:id="463" w:author="Josh" w:date="2020-12-15T21:09:00Z" w:initials="JK">
    <w:p w14:paraId="2460B8D9" w14:textId="3D7D1312" w:rsidR="00DA515D" w:rsidRDefault="00DA515D">
      <w:pPr>
        <w:pStyle w:val="CommentText"/>
      </w:pPr>
      <w:r>
        <w:rPr>
          <w:rStyle w:val="CommentReference"/>
        </w:rPr>
        <w:annotationRef/>
      </w:r>
      <w:r>
        <w:t xml:space="preserve">Or </w:t>
      </w:r>
      <w:proofErr w:type="spellStart"/>
      <w:r>
        <w:t>winget</w:t>
      </w:r>
      <w:proofErr w:type="spellEnd"/>
      <w:r>
        <w:t xml:space="preserve"> (</w:t>
      </w:r>
      <w:hyperlink r:id="rId10" w:history="1">
        <w:r w:rsidRPr="00724101">
          <w:rPr>
            <w:rStyle w:val="Hyperlink"/>
          </w:rPr>
          <w:t>https://github.com/microsoft/winget-cli</w:t>
        </w:r>
      </w:hyperlink>
      <w:r w:rsidR="0042189A">
        <w:t>)</w:t>
      </w:r>
    </w:p>
  </w:comment>
  <w:comment w:id="465" w:author="Thomas Lee" w:date="2020-12-01T20:44:00Z" w:initials="TL">
    <w:p w14:paraId="08978C5A" w14:textId="24AA8BC9" w:rsidR="002E22C1" w:rsidRDefault="002E22C1">
      <w:pPr>
        <w:pStyle w:val="CommentText"/>
      </w:pPr>
      <w:r>
        <w:rPr>
          <w:rStyle w:val="CommentReference"/>
        </w:rPr>
        <w:annotationRef/>
      </w:r>
      <w:r>
        <w:t>Is there a better way to say this?</w:t>
      </w:r>
    </w:p>
  </w:comment>
  <w:comment w:id="466" w:author="Josh" w:date="2020-12-15T21:04:00Z" w:initials="JK">
    <w:p w14:paraId="30A8D457" w14:textId="34081060" w:rsidR="009F472C" w:rsidRDefault="009F472C">
      <w:pPr>
        <w:pStyle w:val="CommentText"/>
      </w:pPr>
      <w:r>
        <w:rPr>
          <w:rStyle w:val="CommentReference"/>
        </w:rPr>
        <w:annotationRef/>
      </w:r>
      <w:r w:rsidR="00A14068">
        <w:t xml:space="preserve">Probably more handholding needed, </w:t>
      </w:r>
      <w:r w:rsidR="00AC14CA">
        <w:t>re-enforce .NET (and not core or framework) and SDK (not runtime)</w:t>
      </w:r>
      <w:r w:rsidR="000F40DB">
        <w:br/>
      </w:r>
      <w:r w:rsidR="000F40DB">
        <w:br/>
        <w:t xml:space="preserve">“download and run the </w:t>
      </w:r>
      <w:r w:rsidR="00D43062">
        <w:t>installer” (so as to not make the reader think the GUI is the website itself.</w:t>
      </w:r>
    </w:p>
  </w:comment>
  <w:comment w:id="467" w:author="Josh" w:date="2020-12-15T21:07:00Z" w:initials="JK">
    <w:p w14:paraId="5C10ADC5" w14:textId="0DD5E233" w:rsidR="006A2A62" w:rsidRDefault="006A2A62">
      <w:pPr>
        <w:pStyle w:val="CommentText"/>
      </w:pPr>
      <w:r>
        <w:rPr>
          <w:rStyle w:val="CommentReference"/>
        </w:rPr>
        <w:annotationRef/>
      </w:r>
      <w:r>
        <w:t>If PowerShell was open during the SDK install, will need to close and re-open</w:t>
      </w:r>
    </w:p>
  </w:comment>
  <w:comment w:id="468" w:author="Josh" w:date="2020-12-15T21:10:00Z" w:initials="JK">
    <w:p w14:paraId="308E1C27" w14:textId="528CCBAA" w:rsidR="00FF7585" w:rsidRDefault="00FF7585">
      <w:pPr>
        <w:pStyle w:val="CommentText"/>
      </w:pPr>
      <w:r>
        <w:rPr>
          <w:rStyle w:val="CommentReference"/>
        </w:rPr>
        <w:annotationRef/>
      </w:r>
      <w:r>
        <w:t>Get=Content -&gt; Get-Content</w:t>
      </w:r>
    </w:p>
  </w:comment>
  <w:comment w:id="490" w:author="Lucy Wan" w:date="2020-12-24T14:56:00Z" w:initials="LW">
    <w:p w14:paraId="7CB56CA9" w14:textId="10577537" w:rsidR="007833B3" w:rsidRDefault="007833B3">
      <w:pPr>
        <w:pStyle w:val="CommentText"/>
      </w:pPr>
      <w:r>
        <w:rPr>
          <w:rStyle w:val="CommentReference"/>
        </w:rPr>
        <w:annotationRef/>
      </w:r>
      <w:r>
        <w:t>Needs revision, doesn’t make sense</w:t>
      </w:r>
    </w:p>
  </w:comment>
  <w:comment w:id="553" w:author="Lucy Wan" w:date="2020-12-24T15:10:00Z" w:initials="LW">
    <w:p w14:paraId="58CFF8DC" w14:textId="22772686" w:rsidR="009642CC" w:rsidRDefault="009642CC">
      <w:pPr>
        <w:pStyle w:val="CommentText"/>
      </w:pPr>
      <w:r>
        <w:rPr>
          <w:rStyle w:val="CommentReference"/>
        </w:rPr>
        <w:annotationRef/>
      </w:r>
      <w:r>
        <w:t>I don’t think we do this in step 8 – all we do is remove the unused class file</w:t>
      </w:r>
      <w:r w:rsidR="00F72E87">
        <w:t>, please check again and revise</w:t>
      </w:r>
    </w:p>
  </w:comment>
  <w:comment w:id="560" w:author="Lucy Wan" w:date="2020-12-24T15:12:00Z" w:initials="LW">
    <w:p w14:paraId="08B3DA8C" w14:textId="5D9847A3" w:rsidR="00DB5F83" w:rsidRDefault="00DB5F83">
      <w:pPr>
        <w:pStyle w:val="CommentText"/>
      </w:pPr>
      <w:r>
        <w:rPr>
          <w:rStyle w:val="CommentReference"/>
        </w:rPr>
        <w:annotationRef/>
      </w:r>
      <w:r>
        <w:t>Could you</w:t>
      </w:r>
      <w:r w:rsidR="00C80EBF">
        <w:t xml:space="preserve"> also correct “Examining at Module” here, as pointed out previously?</w:t>
      </w:r>
    </w:p>
  </w:comment>
  <w:comment w:id="569" w:author="Lucy Wan" w:date="2020-12-24T15:43:00Z" w:initials="LW">
    <w:p w14:paraId="59240F57" w14:textId="43E7FE3A" w:rsidR="00726DCD" w:rsidRDefault="00726DCD">
      <w:pPr>
        <w:pStyle w:val="CommentText"/>
      </w:pPr>
      <w:r>
        <w:rPr>
          <w:rStyle w:val="CommentReference"/>
        </w:rPr>
        <w:annotationRef/>
      </w:r>
      <w:r>
        <w:t>41 here, not 40?</w:t>
      </w:r>
    </w:p>
  </w:comment>
  <w:comment w:id="573" w:author="Lucy Wan" w:date="2020-12-24T15:35:00Z" w:initials="LW">
    <w:p w14:paraId="2CDE6356" w14:textId="52C05C98" w:rsidR="0064523D" w:rsidRDefault="0064523D">
      <w:pPr>
        <w:pStyle w:val="CommentText"/>
      </w:pPr>
      <w:r>
        <w:rPr>
          <w:rStyle w:val="CommentReference"/>
        </w:rPr>
        <w:annotationRef/>
      </w:r>
      <w:r>
        <w:t>I’ve corrected this to step 3</w:t>
      </w:r>
    </w:p>
  </w:comment>
  <w:comment w:id="576" w:author="Lucy Wan" w:date="2020-12-24T15:18:00Z" w:initials="LW">
    <w:p w14:paraId="6A73C441" w14:textId="29069E2A" w:rsidR="000A350D" w:rsidRDefault="000A350D">
      <w:pPr>
        <w:pStyle w:val="CommentText"/>
      </w:pPr>
      <w:r>
        <w:rPr>
          <w:rStyle w:val="CommentReference"/>
        </w:rPr>
        <w:annotationRef/>
      </w:r>
      <w:r>
        <w:t>Missing a word here, “contains information/details about”?</w:t>
      </w:r>
    </w:p>
  </w:comment>
  <w:comment w:id="577" w:author="Lucy Wan" w:date="2020-12-24T15:19:00Z" w:initials="LW">
    <w:p w14:paraId="4F639757" w14:textId="6D1F2488" w:rsidR="00383AA7" w:rsidRDefault="00383AA7">
      <w:pPr>
        <w:pStyle w:val="CommentText"/>
      </w:pPr>
      <w:r>
        <w:rPr>
          <w:rStyle w:val="CommentReference"/>
        </w:rPr>
        <w:annotationRef/>
      </w:r>
      <w:r>
        <w:t>You’ve forgotten to add a link here</w:t>
      </w:r>
    </w:p>
  </w:comment>
  <w:comment w:id="578" w:author="Lucy Wan" w:date="2020-12-24T15:36:00Z" w:initials="LW">
    <w:p w14:paraId="7CB9A377" w14:textId="644042BE" w:rsidR="006E0DED" w:rsidRDefault="006E0DED">
      <w:pPr>
        <w:pStyle w:val="CommentText"/>
      </w:pPr>
      <w:r>
        <w:rPr>
          <w:rStyle w:val="CommentReference"/>
        </w:rPr>
        <w:annotationRef/>
      </w:r>
      <w:r w:rsidR="00324E95">
        <w:t>Could add a reference here to Chapter 4, where we learn how to create manifest files</w:t>
      </w:r>
    </w:p>
  </w:comment>
  <w:comment w:id="580" w:author="Lucy Wan" w:date="2020-12-24T15:19:00Z" w:initials="LW">
    <w:p w14:paraId="12AD20AE" w14:textId="4F6491B4" w:rsidR="001441E2" w:rsidRDefault="00357F28">
      <w:pPr>
        <w:pStyle w:val="CommentText"/>
      </w:pPr>
      <w:r>
        <w:rPr>
          <w:rStyle w:val="CommentReference"/>
        </w:rPr>
        <w:annotationRef/>
      </w:r>
      <w:r w:rsidR="00D67D49">
        <w:t>I</w:t>
      </w:r>
      <w:r w:rsidR="00DB326A">
        <w:t>n my opinion</w:t>
      </w:r>
      <w:r w:rsidR="00B25844">
        <w:t xml:space="preserve"> a summary is a good idea</w:t>
      </w:r>
      <w:r w:rsidR="00DB326A">
        <w:t xml:space="preserve"> bu</w:t>
      </w:r>
      <w:r w:rsidR="00B258AB">
        <w:t>t</w:t>
      </w:r>
      <w:r w:rsidR="00A77417">
        <w:t>,</w:t>
      </w:r>
      <w:r w:rsidR="00B258AB">
        <w:t xml:space="preserve"> </w:t>
      </w:r>
      <w:r w:rsidR="002E105D">
        <w:t>alas</w:t>
      </w:r>
      <w:r w:rsidR="00A77417">
        <w:t>,</w:t>
      </w:r>
      <w:r w:rsidR="002E105D">
        <w:t xml:space="preserve"> </w:t>
      </w:r>
      <w:r w:rsidR="00B258AB">
        <w:t xml:space="preserve">Packt has guidelines for cookbooks that don’t allow them, since </w:t>
      </w:r>
      <w:r w:rsidR="00846742">
        <w:t xml:space="preserve">each recipe is </w:t>
      </w:r>
      <w:r w:rsidR="00BF5FB3">
        <w:t>meant</w:t>
      </w:r>
      <w:r w:rsidR="00846742">
        <w:t xml:space="preserve"> to be conclusive in itself</w:t>
      </w:r>
      <w:r w:rsidR="00E04CF6">
        <w:t>, so this will have to be deleted.</w:t>
      </w:r>
    </w:p>
    <w:p w14:paraId="1299F1D9" w14:textId="77777777" w:rsidR="002E105D" w:rsidRDefault="002E105D">
      <w:pPr>
        <w:pStyle w:val="CommentText"/>
      </w:pPr>
    </w:p>
    <w:p w14:paraId="088DDDA7" w14:textId="49E5BF67" w:rsidR="002E105D" w:rsidRDefault="002E105D">
      <w:pPr>
        <w:pStyle w:val="CommentText"/>
      </w:pPr>
      <w:r>
        <w:t>Feel free to take some of this stuff and put it into t</w:t>
      </w:r>
      <w:r w:rsidR="00F12073">
        <w:t>he introduction</w:t>
      </w:r>
      <w:r w:rsidR="00042204">
        <w:t xml:space="preserve"> though, I think it would work well there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29977FF" w15:done="0"/>
  <w15:commentEx w15:paraId="0644401A" w15:done="0"/>
  <w15:commentEx w15:paraId="58357384" w15:done="0"/>
  <w15:commentEx w15:paraId="6975608F" w15:done="0"/>
  <w15:commentEx w15:paraId="396AD481" w15:done="0"/>
  <w15:commentEx w15:paraId="171A196F" w15:paraIdParent="396AD481" w15:done="0"/>
  <w15:commentEx w15:paraId="5076CC03" w15:done="0"/>
  <w15:commentEx w15:paraId="03316238" w15:done="0"/>
  <w15:commentEx w15:paraId="6BA886B9" w15:done="0"/>
  <w15:commentEx w15:paraId="2D85EC47" w15:done="0"/>
  <w15:commentEx w15:paraId="3B159FAD" w15:done="0"/>
  <w15:commentEx w15:paraId="2103916F" w15:done="0"/>
  <w15:commentEx w15:paraId="54C66CE4" w15:done="0"/>
  <w15:commentEx w15:paraId="5E22E9BF" w15:done="0"/>
  <w15:commentEx w15:paraId="3027D2AD" w15:done="0"/>
  <w15:commentEx w15:paraId="44CE4365" w15:done="0"/>
  <w15:commentEx w15:paraId="0DCFE599" w15:done="0"/>
  <w15:commentEx w15:paraId="412F0194" w15:done="0"/>
  <w15:commentEx w15:paraId="2F8FBFD3" w15:done="0"/>
  <w15:commentEx w15:paraId="78603393" w15:done="0"/>
  <w15:commentEx w15:paraId="6D38B149" w15:done="0"/>
  <w15:commentEx w15:paraId="3023B5FE" w15:done="0"/>
  <w15:commentEx w15:paraId="7E825339" w15:done="0"/>
  <w15:commentEx w15:paraId="4E8A2D64" w15:done="0"/>
  <w15:commentEx w15:paraId="30D25408" w15:done="0"/>
  <w15:commentEx w15:paraId="7AC97A69" w15:paraIdParent="30D25408" w15:done="0"/>
  <w15:commentEx w15:paraId="7E801F7C" w15:done="0"/>
  <w15:commentEx w15:paraId="4E4B61A5" w15:done="0"/>
  <w15:commentEx w15:paraId="34691013" w15:paraIdParent="4E4B61A5" w15:done="0"/>
  <w15:commentEx w15:paraId="0E73E917" w15:done="0"/>
  <w15:commentEx w15:paraId="03DD0073" w15:done="0"/>
  <w15:commentEx w15:paraId="12FE7B0C" w15:done="0"/>
  <w15:commentEx w15:paraId="463F55A1" w15:paraIdParent="12FE7B0C" w15:done="0"/>
  <w15:commentEx w15:paraId="64C3FEE2" w15:done="0"/>
  <w15:commentEx w15:paraId="35BE2CA9" w15:done="0"/>
  <w15:commentEx w15:paraId="16DDB41D" w15:done="0"/>
  <w15:commentEx w15:paraId="5839FE4A" w15:done="0"/>
  <w15:commentEx w15:paraId="2460B8D9" w15:paraIdParent="5839FE4A" w15:done="0"/>
  <w15:commentEx w15:paraId="08978C5A" w15:done="0"/>
  <w15:commentEx w15:paraId="30A8D457" w15:paraIdParent="08978C5A" w15:done="0"/>
  <w15:commentEx w15:paraId="5C10ADC5" w15:done="0"/>
  <w15:commentEx w15:paraId="308E1C27" w15:done="0"/>
  <w15:commentEx w15:paraId="7CB56CA9" w15:done="0"/>
  <w15:commentEx w15:paraId="58CFF8DC" w15:done="0"/>
  <w15:commentEx w15:paraId="08B3DA8C" w15:done="0"/>
  <w15:commentEx w15:paraId="59240F57" w15:done="0"/>
  <w15:commentEx w15:paraId="2CDE6356" w15:done="0"/>
  <w15:commentEx w15:paraId="6A73C441" w15:done="0"/>
  <w15:commentEx w15:paraId="4F639757" w15:done="0"/>
  <w15:commentEx w15:paraId="7CB9A377" w15:done="0"/>
  <w15:commentEx w15:paraId="088DDD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8EE416" w16cex:dateUtc="2020-12-24T09:55:00Z"/>
  <w16cex:commentExtensible w16cex:durableId="238F34EF" w16cex:dateUtc="2020-12-24T15:40:00Z"/>
  <w16cex:commentExtensible w16cex:durableId="2383A8AA" w16cex:dateUtc="2020-12-15T08:27:00Z"/>
  <w16cex:commentExtensible w16cex:durableId="238F3BA2" w16cex:dateUtc="2020-12-24T16:09:00Z"/>
  <w16cex:commentExtensible w16cex:durableId="238390E1" w16cex:dateUtc="2020-12-15T06:45:00Z"/>
  <w16cex:commentExtensible w16cex:durableId="238F06BA" w16cex:dateUtc="2020-12-24T12:23:00Z"/>
  <w16cex:commentExtensible w16cex:durableId="238392EF" w16cex:dateUtc="2020-12-15T06:54:00Z"/>
  <w16cex:commentExtensible w16cex:durableId="238EEE15" w16cex:dateUtc="2020-12-24T10:38:00Z"/>
  <w16cex:commentExtensible w16cex:durableId="238EEDCF" w16cex:dateUtc="2020-12-24T10:37:00Z"/>
  <w16cex:commentExtensible w16cex:durableId="238EE818" w16cex:dateUtc="2020-12-24T10:12:00Z"/>
  <w16cex:commentExtensible w16cex:durableId="238EEE25" w16cex:dateUtc="2020-12-24T10:38:00Z"/>
  <w16cex:commentExtensible w16cex:durableId="238F39EA" w16cex:dateUtc="2020-12-24T16:01:00Z"/>
  <w16cex:commentExtensible w16cex:durableId="238F3828" w16cex:dateUtc="2020-12-24T15:54:00Z"/>
  <w16cex:commentExtensible w16cex:durableId="238EE888" w16cex:dateUtc="2020-12-24T10:14:00Z"/>
  <w16cex:commentExtensible w16cex:durableId="238EE988" w16cex:dateUtc="2020-12-24T10:18:00Z"/>
  <w16cex:commentExtensible w16cex:durableId="23839512" w16cex:dateUtc="2020-12-15T07:03:00Z"/>
  <w16cex:commentExtensible w16cex:durableId="238396E4" w16cex:dateUtc="2020-12-15T07:11:00Z"/>
  <w16cex:commentExtensible w16cex:durableId="238F07C5" w16cex:dateUtc="2020-12-24T12:27:00Z"/>
  <w16cex:commentExtensible w16cex:durableId="238F0949" w16cex:dateUtc="2020-12-24T12:34:00Z"/>
  <w16cex:commentExtensible w16cex:durableId="238F095C" w16cex:dateUtc="2020-12-24T12:34:00Z"/>
  <w16cex:commentExtensible w16cex:durableId="238F0999" w16cex:dateUtc="2020-12-24T12:35:00Z"/>
  <w16cex:commentExtensible w16cex:durableId="238F1BA6" w16cex:dateUtc="2020-12-24T13:52:00Z"/>
  <w16cex:commentExtensible w16cex:durableId="238F1E48" w16cex:dateUtc="2020-12-24T14:03:00Z"/>
  <w16cex:commentExtensible w16cex:durableId="238F1F10" w16cex:dateUtc="2020-12-24T14:07:00Z"/>
  <w16cex:commentExtensible w16cex:durableId="23839AFF" w16cex:dateUtc="2020-12-15T07:28:00Z"/>
  <w16cex:commentExtensible w16cex:durableId="238F1FB4" w16cex:dateUtc="2020-12-24T14:09:00Z"/>
  <w16cex:commentExtensible w16cex:durableId="238F204B" w16cex:dateUtc="2020-12-24T14:12:00Z"/>
  <w16cex:commentExtensible w16cex:durableId="23839B39" w16cex:dateUtc="2020-12-15T07:29:00Z"/>
  <w16cex:commentExtensible w16cex:durableId="238F1EB5" w16cex:dateUtc="2020-12-24T14:05:00Z"/>
  <w16cex:commentExtensible w16cex:durableId="23839C29" w16cex:dateUtc="2020-12-15T07:33:00Z"/>
  <w16cex:commentExtensible w16cex:durableId="238F216F" w16cex:dateUtc="2020-12-24T14:17:00Z"/>
  <w16cex:commentExtensible w16cex:durableId="23839C91" w16cex:dateUtc="2020-12-15T07:35:00Z"/>
  <w16cex:commentExtensible w16cex:durableId="238F25AA" w16cex:dateUtc="2020-12-24T14:35:00Z"/>
  <w16cex:commentExtensible w16cex:durableId="23839E11" w16cex:dateUtc="2020-12-15T07:41:00Z"/>
  <w16cex:commentExtensible w16cex:durableId="238F2857" w16cex:dateUtc="2020-12-24T14:46:00Z"/>
  <w16cex:commentExtensible w16cex:durableId="238F2A01" w16cex:dateUtc="2020-12-24T14:53:00Z"/>
  <w16cex:commentExtensible w16cex:durableId="2383A2A1" w16cex:dateUtc="2020-12-15T08:01:00Z"/>
  <w16cex:commentExtensible w16cex:durableId="2383A4A6" w16cex:dateUtc="2020-12-15T08:09:00Z"/>
  <w16cex:commentExtensible w16cex:durableId="237129C3" w16cex:dateUtc="2020-12-01T20:44:00Z"/>
  <w16cex:commentExtensible w16cex:durableId="2383A370" w16cex:dateUtc="2020-12-15T08:04:00Z"/>
  <w16cex:commentExtensible w16cex:durableId="2383A42B" w16cex:dateUtc="2020-12-15T08:07:00Z"/>
  <w16cex:commentExtensible w16cex:durableId="2383A4E1" w16cex:dateUtc="2020-12-15T08:10:00Z"/>
  <w16cex:commentExtensible w16cex:durableId="238F2AB5" w16cex:dateUtc="2020-12-24T14:56:00Z"/>
  <w16cex:commentExtensible w16cex:durableId="238F2DF5" w16cex:dateUtc="2020-12-24T15:10:00Z"/>
  <w16cex:commentExtensible w16cex:durableId="238F2E45" w16cex:dateUtc="2020-12-24T15:12:00Z"/>
  <w16cex:commentExtensible w16cex:durableId="238F35AD" w16cex:dateUtc="2020-12-24T15:43:00Z"/>
  <w16cex:commentExtensible w16cex:durableId="238F33DB" w16cex:dateUtc="2020-12-24T15:35:00Z"/>
  <w16cex:commentExtensible w16cex:durableId="238F2FCF" w16cex:dateUtc="2020-12-24T15:18:00Z"/>
  <w16cex:commentExtensible w16cex:durableId="238F2FEA" w16cex:dateUtc="2020-12-24T15:19:00Z"/>
  <w16cex:commentExtensible w16cex:durableId="238F33FC" w16cex:dateUtc="2020-12-24T15:36:00Z"/>
  <w16cex:commentExtensible w16cex:durableId="238F3009" w16cex:dateUtc="2020-12-24T15: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29977FF" w16cid:durableId="238EE416"/>
  <w16cid:commentId w16cid:paraId="0644401A" w16cid:durableId="238F34EF"/>
  <w16cid:commentId w16cid:paraId="58357384" w16cid:durableId="2383A8AA"/>
  <w16cid:commentId w16cid:paraId="6975608F" w16cid:durableId="238F3BA2"/>
  <w16cid:commentId w16cid:paraId="396AD481" w16cid:durableId="238390E1"/>
  <w16cid:commentId w16cid:paraId="171A196F" w16cid:durableId="238F06BA"/>
  <w16cid:commentId w16cid:paraId="5076CC03" w16cid:durableId="238392EF"/>
  <w16cid:commentId w16cid:paraId="03316238" w16cid:durableId="238EEE15"/>
  <w16cid:commentId w16cid:paraId="6BA886B9" w16cid:durableId="238EEDCF"/>
  <w16cid:commentId w16cid:paraId="2D85EC47" w16cid:durableId="238EE818"/>
  <w16cid:commentId w16cid:paraId="3B159FAD" w16cid:durableId="238EEE25"/>
  <w16cid:commentId w16cid:paraId="2103916F" w16cid:durableId="238F39EA"/>
  <w16cid:commentId w16cid:paraId="54C66CE4" w16cid:durableId="238F3828"/>
  <w16cid:commentId w16cid:paraId="5E22E9BF" w16cid:durableId="238EE888"/>
  <w16cid:commentId w16cid:paraId="3027D2AD" w16cid:durableId="238EE988"/>
  <w16cid:commentId w16cid:paraId="44CE4365" w16cid:durableId="23839512"/>
  <w16cid:commentId w16cid:paraId="0DCFE599" w16cid:durableId="238396E4"/>
  <w16cid:commentId w16cid:paraId="412F0194" w16cid:durableId="238F07C5"/>
  <w16cid:commentId w16cid:paraId="2F8FBFD3" w16cid:durableId="238F0949"/>
  <w16cid:commentId w16cid:paraId="78603393" w16cid:durableId="238F095C"/>
  <w16cid:commentId w16cid:paraId="6D38B149" w16cid:durableId="238F0999"/>
  <w16cid:commentId w16cid:paraId="3023B5FE" w16cid:durableId="238F1BA6"/>
  <w16cid:commentId w16cid:paraId="7E825339" w16cid:durableId="238F1E48"/>
  <w16cid:commentId w16cid:paraId="4E8A2D64" w16cid:durableId="238F1F10"/>
  <w16cid:commentId w16cid:paraId="30D25408" w16cid:durableId="23839AFF"/>
  <w16cid:commentId w16cid:paraId="7AC97A69" w16cid:durableId="238F1FB4"/>
  <w16cid:commentId w16cid:paraId="7E801F7C" w16cid:durableId="238F204B"/>
  <w16cid:commentId w16cid:paraId="4E4B61A5" w16cid:durableId="23839B39"/>
  <w16cid:commentId w16cid:paraId="34691013" w16cid:durableId="238F1EB5"/>
  <w16cid:commentId w16cid:paraId="0E73E917" w16cid:durableId="23839C29"/>
  <w16cid:commentId w16cid:paraId="03DD0073" w16cid:durableId="238F216F"/>
  <w16cid:commentId w16cid:paraId="12FE7B0C" w16cid:durableId="23839C91"/>
  <w16cid:commentId w16cid:paraId="463F55A1" w16cid:durableId="238F25AA"/>
  <w16cid:commentId w16cid:paraId="64C3FEE2" w16cid:durableId="23839E11"/>
  <w16cid:commentId w16cid:paraId="35BE2CA9" w16cid:durableId="238F2857"/>
  <w16cid:commentId w16cid:paraId="16DDB41D" w16cid:durableId="238F2A01"/>
  <w16cid:commentId w16cid:paraId="5839FE4A" w16cid:durableId="2383A2A1"/>
  <w16cid:commentId w16cid:paraId="2460B8D9" w16cid:durableId="2383A4A6"/>
  <w16cid:commentId w16cid:paraId="08978C5A" w16cid:durableId="237129C3"/>
  <w16cid:commentId w16cid:paraId="30A8D457" w16cid:durableId="2383A370"/>
  <w16cid:commentId w16cid:paraId="5C10ADC5" w16cid:durableId="2383A42B"/>
  <w16cid:commentId w16cid:paraId="308E1C27" w16cid:durableId="2383A4E1"/>
  <w16cid:commentId w16cid:paraId="7CB56CA9" w16cid:durableId="238F2AB5"/>
  <w16cid:commentId w16cid:paraId="58CFF8DC" w16cid:durableId="238F2DF5"/>
  <w16cid:commentId w16cid:paraId="08B3DA8C" w16cid:durableId="238F2E45"/>
  <w16cid:commentId w16cid:paraId="59240F57" w16cid:durableId="238F35AD"/>
  <w16cid:commentId w16cid:paraId="2CDE6356" w16cid:durableId="238F33DB"/>
  <w16cid:commentId w16cid:paraId="6A73C441" w16cid:durableId="238F2FCF"/>
  <w16cid:commentId w16cid:paraId="4F639757" w16cid:durableId="238F2FEA"/>
  <w16cid:commentId w16cid:paraId="7CB9A377" w16cid:durableId="238F33FC"/>
  <w16cid:commentId w16cid:paraId="088DDDA7" w16cid:durableId="238F300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074BF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2D029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90AE12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FC672D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E90FDB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02C89A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57C8FE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D0347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61251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529B4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9AE199C"/>
    <w:multiLevelType w:val="hybridMultilevel"/>
    <w:tmpl w:val="79565482"/>
    <w:lvl w:ilvl="0" w:tplc="4F061D6C">
      <w:start w:val="1"/>
      <w:numFmt w:val="bullet"/>
      <w:pStyle w:val="ListBulleted"/>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0BA97A29"/>
    <w:multiLevelType w:val="hybridMultilevel"/>
    <w:tmpl w:val="E8C21656"/>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abstractNum w:abstractNumId="13"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DDF1741"/>
    <w:multiLevelType w:val="hybridMultilevel"/>
    <w:tmpl w:val="8C5AC838"/>
    <w:lvl w:ilvl="0" w:tplc="04090005">
      <w:start w:val="1"/>
      <w:numFmt w:val="bullet"/>
      <w:lvlText w:val=""/>
      <w:lvlJc w:val="left"/>
      <w:pPr>
        <w:tabs>
          <w:tab w:val="num" w:pos="1287"/>
        </w:tabs>
        <w:ind w:left="1287" w:hanging="360"/>
      </w:pPr>
      <w:rPr>
        <w:rFonts w:ascii="Wingdings" w:hAnsi="Wingdings" w:cs="Wingdings"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start w:val="1"/>
      <w:numFmt w:val="bullet"/>
      <w:lvlText w:val=""/>
      <w:lvlJc w:val="left"/>
      <w:pPr>
        <w:tabs>
          <w:tab w:val="num" w:pos="2727"/>
        </w:tabs>
        <w:ind w:left="2727" w:hanging="360"/>
      </w:pPr>
      <w:rPr>
        <w:rFonts w:ascii="Wingdings" w:hAnsi="Wingdings" w:cs="Wingdings" w:hint="default"/>
      </w:rPr>
    </w:lvl>
    <w:lvl w:ilvl="3" w:tplc="04090001">
      <w:start w:val="1"/>
      <w:numFmt w:val="bullet"/>
      <w:lvlText w:val=""/>
      <w:lvlJc w:val="left"/>
      <w:pPr>
        <w:tabs>
          <w:tab w:val="num" w:pos="3447"/>
        </w:tabs>
        <w:ind w:left="3447" w:hanging="360"/>
      </w:pPr>
      <w:rPr>
        <w:rFonts w:ascii="Symbol" w:hAnsi="Symbol" w:cs="Symbol" w:hint="default"/>
      </w:rPr>
    </w:lvl>
    <w:lvl w:ilvl="4" w:tplc="04090003">
      <w:start w:val="1"/>
      <w:numFmt w:val="bullet"/>
      <w:lvlText w:val="o"/>
      <w:lvlJc w:val="left"/>
      <w:pPr>
        <w:tabs>
          <w:tab w:val="num" w:pos="4167"/>
        </w:tabs>
        <w:ind w:left="4167" w:hanging="360"/>
      </w:pPr>
      <w:rPr>
        <w:rFonts w:ascii="Courier New" w:hAnsi="Courier New" w:cs="Courier New" w:hint="default"/>
      </w:rPr>
    </w:lvl>
    <w:lvl w:ilvl="5" w:tplc="04090005">
      <w:start w:val="1"/>
      <w:numFmt w:val="bullet"/>
      <w:lvlText w:val=""/>
      <w:lvlJc w:val="left"/>
      <w:pPr>
        <w:tabs>
          <w:tab w:val="num" w:pos="4887"/>
        </w:tabs>
        <w:ind w:left="4887" w:hanging="360"/>
      </w:pPr>
      <w:rPr>
        <w:rFonts w:ascii="Wingdings" w:hAnsi="Wingdings" w:cs="Wingdings" w:hint="default"/>
      </w:rPr>
    </w:lvl>
    <w:lvl w:ilvl="6" w:tplc="04090001">
      <w:start w:val="1"/>
      <w:numFmt w:val="bullet"/>
      <w:lvlText w:val=""/>
      <w:lvlJc w:val="left"/>
      <w:pPr>
        <w:tabs>
          <w:tab w:val="num" w:pos="5607"/>
        </w:tabs>
        <w:ind w:left="5607" w:hanging="360"/>
      </w:pPr>
      <w:rPr>
        <w:rFonts w:ascii="Symbol" w:hAnsi="Symbol" w:cs="Symbol" w:hint="default"/>
      </w:rPr>
    </w:lvl>
    <w:lvl w:ilvl="7" w:tplc="04090003">
      <w:start w:val="1"/>
      <w:numFmt w:val="bullet"/>
      <w:lvlText w:val="o"/>
      <w:lvlJc w:val="left"/>
      <w:pPr>
        <w:tabs>
          <w:tab w:val="num" w:pos="6327"/>
        </w:tabs>
        <w:ind w:left="6327" w:hanging="360"/>
      </w:pPr>
      <w:rPr>
        <w:rFonts w:ascii="Courier New" w:hAnsi="Courier New" w:cs="Courier New" w:hint="default"/>
      </w:rPr>
    </w:lvl>
    <w:lvl w:ilvl="8" w:tplc="04090005">
      <w:start w:val="1"/>
      <w:numFmt w:val="bullet"/>
      <w:lvlText w:val=""/>
      <w:lvlJc w:val="left"/>
      <w:pPr>
        <w:tabs>
          <w:tab w:val="num" w:pos="7047"/>
        </w:tabs>
        <w:ind w:left="7047" w:hanging="360"/>
      </w:pPr>
      <w:rPr>
        <w:rFonts w:ascii="Wingdings" w:hAnsi="Wingdings" w:cs="Wingdings" w:hint="default"/>
      </w:rPr>
    </w:lvl>
  </w:abstractNum>
  <w:num w:numId="1">
    <w:abstractNumId w:val="14"/>
  </w:num>
  <w:num w:numId="2">
    <w:abstractNumId w:val="13"/>
  </w:num>
  <w:num w:numId="3">
    <w:abstractNumId w:val="10"/>
  </w:num>
  <w:num w:numId="4">
    <w:abstractNumId w:val="11"/>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12"/>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ucy Wan">
    <w15:presenceInfo w15:providerId="AD" w15:userId="S::lucyw@packt.com::db97003a-82a3-4112-ba8a-ea61a7d5a6ce"/>
  </w15:person>
  <w15:person w15:author="Josh">
    <w15:presenceInfo w15:providerId="None" w15:userId="Josh"/>
  </w15:person>
  <w15:person w15:author="Parvathy Nair">
    <w15:presenceInfo w15:providerId="AD" w15:userId="S::parvathyn@packt.com::ee554ad5-6c23-4537-81ee-be892420d714"/>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wFAHN8/xUtAAAA"/>
  </w:docVars>
  <w:rsids>
    <w:rsidRoot w:val="009D0F10"/>
    <w:rsid w:val="0000165C"/>
    <w:rsid w:val="00006EB8"/>
    <w:rsid w:val="00010BDA"/>
    <w:rsid w:val="00020EE2"/>
    <w:rsid w:val="00024420"/>
    <w:rsid w:val="00026078"/>
    <w:rsid w:val="0003243A"/>
    <w:rsid w:val="0003440A"/>
    <w:rsid w:val="00036850"/>
    <w:rsid w:val="00042204"/>
    <w:rsid w:val="00047CA9"/>
    <w:rsid w:val="00053F9F"/>
    <w:rsid w:val="0005479A"/>
    <w:rsid w:val="000577E4"/>
    <w:rsid w:val="000658AF"/>
    <w:rsid w:val="00066A8A"/>
    <w:rsid w:val="000706AA"/>
    <w:rsid w:val="00070798"/>
    <w:rsid w:val="00073F55"/>
    <w:rsid w:val="00076D04"/>
    <w:rsid w:val="00081B33"/>
    <w:rsid w:val="00083326"/>
    <w:rsid w:val="00084F2B"/>
    <w:rsid w:val="00090492"/>
    <w:rsid w:val="0009511B"/>
    <w:rsid w:val="0009626B"/>
    <w:rsid w:val="000A072F"/>
    <w:rsid w:val="000A350D"/>
    <w:rsid w:val="000B3719"/>
    <w:rsid w:val="000B5033"/>
    <w:rsid w:val="000C1CFF"/>
    <w:rsid w:val="000C2566"/>
    <w:rsid w:val="000C2C33"/>
    <w:rsid w:val="000C7A25"/>
    <w:rsid w:val="000D0AA1"/>
    <w:rsid w:val="000D34FB"/>
    <w:rsid w:val="000D3727"/>
    <w:rsid w:val="000D669F"/>
    <w:rsid w:val="000E1B5F"/>
    <w:rsid w:val="000E3A14"/>
    <w:rsid w:val="000F40DB"/>
    <w:rsid w:val="0010682D"/>
    <w:rsid w:val="00107ACE"/>
    <w:rsid w:val="00111A20"/>
    <w:rsid w:val="00113B76"/>
    <w:rsid w:val="00116E34"/>
    <w:rsid w:val="00123684"/>
    <w:rsid w:val="00124D6B"/>
    <w:rsid w:val="00132685"/>
    <w:rsid w:val="001343AE"/>
    <w:rsid w:val="001427E6"/>
    <w:rsid w:val="00143DA9"/>
    <w:rsid w:val="001441E2"/>
    <w:rsid w:val="00150AF5"/>
    <w:rsid w:val="001526F2"/>
    <w:rsid w:val="00154238"/>
    <w:rsid w:val="00156754"/>
    <w:rsid w:val="00165D12"/>
    <w:rsid w:val="00167446"/>
    <w:rsid w:val="001737B4"/>
    <w:rsid w:val="001756C6"/>
    <w:rsid w:val="001772A3"/>
    <w:rsid w:val="00180591"/>
    <w:rsid w:val="00184F18"/>
    <w:rsid w:val="00185835"/>
    <w:rsid w:val="00186A4D"/>
    <w:rsid w:val="00194881"/>
    <w:rsid w:val="00195090"/>
    <w:rsid w:val="001A1A7A"/>
    <w:rsid w:val="001A2302"/>
    <w:rsid w:val="001A7AB0"/>
    <w:rsid w:val="001B08E0"/>
    <w:rsid w:val="001B15B3"/>
    <w:rsid w:val="001B16F9"/>
    <w:rsid w:val="001B6800"/>
    <w:rsid w:val="001B70E7"/>
    <w:rsid w:val="001B7D51"/>
    <w:rsid w:val="001C75E2"/>
    <w:rsid w:val="001D42E0"/>
    <w:rsid w:val="001E380B"/>
    <w:rsid w:val="001E6303"/>
    <w:rsid w:val="001F21DA"/>
    <w:rsid w:val="001F3CBB"/>
    <w:rsid w:val="00200DF5"/>
    <w:rsid w:val="00202950"/>
    <w:rsid w:val="00203043"/>
    <w:rsid w:val="00204611"/>
    <w:rsid w:val="00204B53"/>
    <w:rsid w:val="00212732"/>
    <w:rsid w:val="00214B89"/>
    <w:rsid w:val="00214C5A"/>
    <w:rsid w:val="00217379"/>
    <w:rsid w:val="002174BF"/>
    <w:rsid w:val="002251AF"/>
    <w:rsid w:val="00225F91"/>
    <w:rsid w:val="0023588F"/>
    <w:rsid w:val="00237512"/>
    <w:rsid w:val="002432CE"/>
    <w:rsid w:val="00243CA7"/>
    <w:rsid w:val="002441FB"/>
    <w:rsid w:val="00252CE9"/>
    <w:rsid w:val="002545B3"/>
    <w:rsid w:val="002545E2"/>
    <w:rsid w:val="00267AAA"/>
    <w:rsid w:val="00274082"/>
    <w:rsid w:val="002754FD"/>
    <w:rsid w:val="00275928"/>
    <w:rsid w:val="00275E3F"/>
    <w:rsid w:val="00277147"/>
    <w:rsid w:val="0028638B"/>
    <w:rsid w:val="0029003F"/>
    <w:rsid w:val="002935A4"/>
    <w:rsid w:val="002A5EEC"/>
    <w:rsid w:val="002A6948"/>
    <w:rsid w:val="002B26E1"/>
    <w:rsid w:val="002B6759"/>
    <w:rsid w:val="002C00D5"/>
    <w:rsid w:val="002C5864"/>
    <w:rsid w:val="002D54C9"/>
    <w:rsid w:val="002D57C0"/>
    <w:rsid w:val="002D65B3"/>
    <w:rsid w:val="002E105D"/>
    <w:rsid w:val="002E22C1"/>
    <w:rsid w:val="002E2C67"/>
    <w:rsid w:val="002E3EEC"/>
    <w:rsid w:val="002F1388"/>
    <w:rsid w:val="002F2491"/>
    <w:rsid w:val="002F2B39"/>
    <w:rsid w:val="002F75E9"/>
    <w:rsid w:val="00300E97"/>
    <w:rsid w:val="00303E06"/>
    <w:rsid w:val="00303EBA"/>
    <w:rsid w:val="0030458B"/>
    <w:rsid w:val="00313E09"/>
    <w:rsid w:val="00314693"/>
    <w:rsid w:val="0031560D"/>
    <w:rsid w:val="0032403B"/>
    <w:rsid w:val="00324E95"/>
    <w:rsid w:val="0032677A"/>
    <w:rsid w:val="00332C98"/>
    <w:rsid w:val="0033383A"/>
    <w:rsid w:val="0033620C"/>
    <w:rsid w:val="0034545F"/>
    <w:rsid w:val="00350688"/>
    <w:rsid w:val="00355B84"/>
    <w:rsid w:val="00357F28"/>
    <w:rsid w:val="00365B21"/>
    <w:rsid w:val="00371C90"/>
    <w:rsid w:val="003726FF"/>
    <w:rsid w:val="003772F1"/>
    <w:rsid w:val="00382BFD"/>
    <w:rsid w:val="00383AA7"/>
    <w:rsid w:val="00384370"/>
    <w:rsid w:val="00387E17"/>
    <w:rsid w:val="00392D30"/>
    <w:rsid w:val="0039551C"/>
    <w:rsid w:val="003A0BA8"/>
    <w:rsid w:val="003A108A"/>
    <w:rsid w:val="003A7083"/>
    <w:rsid w:val="003B1004"/>
    <w:rsid w:val="003C514B"/>
    <w:rsid w:val="003C76D0"/>
    <w:rsid w:val="003D2B1A"/>
    <w:rsid w:val="003D56F9"/>
    <w:rsid w:val="003D6C0A"/>
    <w:rsid w:val="003E2CCA"/>
    <w:rsid w:val="003F186D"/>
    <w:rsid w:val="003F2F41"/>
    <w:rsid w:val="003F607E"/>
    <w:rsid w:val="004007F8"/>
    <w:rsid w:val="004008BB"/>
    <w:rsid w:val="00401C39"/>
    <w:rsid w:val="00411128"/>
    <w:rsid w:val="004144BB"/>
    <w:rsid w:val="0042189A"/>
    <w:rsid w:val="00421A8C"/>
    <w:rsid w:val="00431303"/>
    <w:rsid w:val="00433A30"/>
    <w:rsid w:val="00434CD1"/>
    <w:rsid w:val="00442A05"/>
    <w:rsid w:val="0044354A"/>
    <w:rsid w:val="00443E09"/>
    <w:rsid w:val="004465A2"/>
    <w:rsid w:val="004468BC"/>
    <w:rsid w:val="004501DA"/>
    <w:rsid w:val="00451692"/>
    <w:rsid w:val="00453149"/>
    <w:rsid w:val="0045340A"/>
    <w:rsid w:val="00454743"/>
    <w:rsid w:val="00454A93"/>
    <w:rsid w:val="00456F02"/>
    <w:rsid w:val="0046674D"/>
    <w:rsid w:val="00475579"/>
    <w:rsid w:val="0049044F"/>
    <w:rsid w:val="00492C89"/>
    <w:rsid w:val="004A06E6"/>
    <w:rsid w:val="004A0C6A"/>
    <w:rsid w:val="004A20B2"/>
    <w:rsid w:val="004A735D"/>
    <w:rsid w:val="004B1A3E"/>
    <w:rsid w:val="004B527D"/>
    <w:rsid w:val="004B5F74"/>
    <w:rsid w:val="004C07C9"/>
    <w:rsid w:val="004C0854"/>
    <w:rsid w:val="004C42D0"/>
    <w:rsid w:val="004C63B1"/>
    <w:rsid w:val="004D1ABE"/>
    <w:rsid w:val="004D41B0"/>
    <w:rsid w:val="004D6912"/>
    <w:rsid w:val="004E202B"/>
    <w:rsid w:val="004F07B7"/>
    <w:rsid w:val="004F4A5B"/>
    <w:rsid w:val="004F72A1"/>
    <w:rsid w:val="00502530"/>
    <w:rsid w:val="00504710"/>
    <w:rsid w:val="005051ED"/>
    <w:rsid w:val="00506437"/>
    <w:rsid w:val="00510A6D"/>
    <w:rsid w:val="0051174B"/>
    <w:rsid w:val="005122C3"/>
    <w:rsid w:val="0051490F"/>
    <w:rsid w:val="0052016E"/>
    <w:rsid w:val="00525769"/>
    <w:rsid w:val="005303DF"/>
    <w:rsid w:val="0053210E"/>
    <w:rsid w:val="00533349"/>
    <w:rsid w:val="00550798"/>
    <w:rsid w:val="005601AD"/>
    <w:rsid w:val="0057521A"/>
    <w:rsid w:val="005828CB"/>
    <w:rsid w:val="00582B87"/>
    <w:rsid w:val="005855D8"/>
    <w:rsid w:val="0058695A"/>
    <w:rsid w:val="005871F0"/>
    <w:rsid w:val="00592104"/>
    <w:rsid w:val="00592AD3"/>
    <w:rsid w:val="00596A98"/>
    <w:rsid w:val="005A0FB9"/>
    <w:rsid w:val="005A217D"/>
    <w:rsid w:val="005A3354"/>
    <w:rsid w:val="005B02FF"/>
    <w:rsid w:val="005B3ADB"/>
    <w:rsid w:val="005C0E91"/>
    <w:rsid w:val="005C235F"/>
    <w:rsid w:val="005D12DF"/>
    <w:rsid w:val="005D31C0"/>
    <w:rsid w:val="005D5C90"/>
    <w:rsid w:val="005E0584"/>
    <w:rsid w:val="005E3242"/>
    <w:rsid w:val="005F27FE"/>
    <w:rsid w:val="005F295E"/>
    <w:rsid w:val="005F6428"/>
    <w:rsid w:val="005F6BA4"/>
    <w:rsid w:val="00600891"/>
    <w:rsid w:val="006020BA"/>
    <w:rsid w:val="00607362"/>
    <w:rsid w:val="00612E08"/>
    <w:rsid w:val="00612FED"/>
    <w:rsid w:val="00614527"/>
    <w:rsid w:val="00615460"/>
    <w:rsid w:val="00622E35"/>
    <w:rsid w:val="006270FA"/>
    <w:rsid w:val="0062761D"/>
    <w:rsid w:val="00633755"/>
    <w:rsid w:val="0063580A"/>
    <w:rsid w:val="0063634B"/>
    <w:rsid w:val="0064523D"/>
    <w:rsid w:val="00674114"/>
    <w:rsid w:val="006760E7"/>
    <w:rsid w:val="00683629"/>
    <w:rsid w:val="006836AA"/>
    <w:rsid w:val="00684E4B"/>
    <w:rsid w:val="006A10EB"/>
    <w:rsid w:val="006A2A62"/>
    <w:rsid w:val="006A2B22"/>
    <w:rsid w:val="006B2637"/>
    <w:rsid w:val="006B7AF1"/>
    <w:rsid w:val="006C11ED"/>
    <w:rsid w:val="006D029D"/>
    <w:rsid w:val="006E0DED"/>
    <w:rsid w:val="006E1EEE"/>
    <w:rsid w:val="006E34A9"/>
    <w:rsid w:val="006E6DE8"/>
    <w:rsid w:val="0070481A"/>
    <w:rsid w:val="007054E7"/>
    <w:rsid w:val="007140F6"/>
    <w:rsid w:val="007143DB"/>
    <w:rsid w:val="0072088F"/>
    <w:rsid w:val="00723308"/>
    <w:rsid w:val="00723BE1"/>
    <w:rsid w:val="00726DCD"/>
    <w:rsid w:val="00732F7B"/>
    <w:rsid w:val="00737B95"/>
    <w:rsid w:val="00741CC2"/>
    <w:rsid w:val="00743848"/>
    <w:rsid w:val="0074426A"/>
    <w:rsid w:val="007510B9"/>
    <w:rsid w:val="00752548"/>
    <w:rsid w:val="0075495E"/>
    <w:rsid w:val="00757545"/>
    <w:rsid w:val="00760795"/>
    <w:rsid w:val="007618F1"/>
    <w:rsid w:val="007619D4"/>
    <w:rsid w:val="00762093"/>
    <w:rsid w:val="0077398D"/>
    <w:rsid w:val="007746E3"/>
    <w:rsid w:val="00774DD8"/>
    <w:rsid w:val="007833B3"/>
    <w:rsid w:val="00784F5C"/>
    <w:rsid w:val="0079371A"/>
    <w:rsid w:val="0079707C"/>
    <w:rsid w:val="00797CAC"/>
    <w:rsid w:val="007A045D"/>
    <w:rsid w:val="007A0E96"/>
    <w:rsid w:val="007A0EF8"/>
    <w:rsid w:val="007A25D4"/>
    <w:rsid w:val="007A77E9"/>
    <w:rsid w:val="007B231D"/>
    <w:rsid w:val="007B35BE"/>
    <w:rsid w:val="007C620B"/>
    <w:rsid w:val="007C695F"/>
    <w:rsid w:val="007D0CCC"/>
    <w:rsid w:val="007D4F8B"/>
    <w:rsid w:val="007D79AF"/>
    <w:rsid w:val="007E1620"/>
    <w:rsid w:val="007E166A"/>
    <w:rsid w:val="007F2AA6"/>
    <w:rsid w:val="007F525F"/>
    <w:rsid w:val="00806361"/>
    <w:rsid w:val="008109B6"/>
    <w:rsid w:val="00812724"/>
    <w:rsid w:val="00813CFA"/>
    <w:rsid w:val="00822804"/>
    <w:rsid w:val="00826DC7"/>
    <w:rsid w:val="00827FC2"/>
    <w:rsid w:val="008369E1"/>
    <w:rsid w:val="008414D9"/>
    <w:rsid w:val="00844733"/>
    <w:rsid w:val="00846742"/>
    <w:rsid w:val="008628B8"/>
    <w:rsid w:val="00864479"/>
    <w:rsid w:val="00864A9F"/>
    <w:rsid w:val="00867D28"/>
    <w:rsid w:val="00881995"/>
    <w:rsid w:val="0088666A"/>
    <w:rsid w:val="00887807"/>
    <w:rsid w:val="00890B9A"/>
    <w:rsid w:val="00895602"/>
    <w:rsid w:val="008961FE"/>
    <w:rsid w:val="00896C3A"/>
    <w:rsid w:val="008A2B55"/>
    <w:rsid w:val="008A5C67"/>
    <w:rsid w:val="008B136D"/>
    <w:rsid w:val="008B578C"/>
    <w:rsid w:val="008C007E"/>
    <w:rsid w:val="008C4206"/>
    <w:rsid w:val="008D08D5"/>
    <w:rsid w:val="008D3D81"/>
    <w:rsid w:val="008D4B9E"/>
    <w:rsid w:val="008D59C9"/>
    <w:rsid w:val="008E1141"/>
    <w:rsid w:val="008E47A4"/>
    <w:rsid w:val="008E634D"/>
    <w:rsid w:val="008E6477"/>
    <w:rsid w:val="008F699E"/>
    <w:rsid w:val="00904B2B"/>
    <w:rsid w:val="00910F3D"/>
    <w:rsid w:val="009113B8"/>
    <w:rsid w:val="00911FCF"/>
    <w:rsid w:val="00916E34"/>
    <w:rsid w:val="0092031C"/>
    <w:rsid w:val="0092502B"/>
    <w:rsid w:val="00934197"/>
    <w:rsid w:val="00936582"/>
    <w:rsid w:val="00940C4F"/>
    <w:rsid w:val="009440C9"/>
    <w:rsid w:val="009463C6"/>
    <w:rsid w:val="00947B0A"/>
    <w:rsid w:val="00952699"/>
    <w:rsid w:val="0095595B"/>
    <w:rsid w:val="00956635"/>
    <w:rsid w:val="009642CC"/>
    <w:rsid w:val="0097324C"/>
    <w:rsid w:val="009748AE"/>
    <w:rsid w:val="00984C5C"/>
    <w:rsid w:val="00996A0B"/>
    <w:rsid w:val="009A3B9C"/>
    <w:rsid w:val="009A45EB"/>
    <w:rsid w:val="009A4919"/>
    <w:rsid w:val="009A51AD"/>
    <w:rsid w:val="009B1493"/>
    <w:rsid w:val="009C1917"/>
    <w:rsid w:val="009C6533"/>
    <w:rsid w:val="009C7465"/>
    <w:rsid w:val="009D0F10"/>
    <w:rsid w:val="009D27A9"/>
    <w:rsid w:val="009D2813"/>
    <w:rsid w:val="009D7708"/>
    <w:rsid w:val="009E0DD5"/>
    <w:rsid w:val="009E4B83"/>
    <w:rsid w:val="009F0315"/>
    <w:rsid w:val="009F0FBE"/>
    <w:rsid w:val="009F472C"/>
    <w:rsid w:val="00A049A4"/>
    <w:rsid w:val="00A14068"/>
    <w:rsid w:val="00A16335"/>
    <w:rsid w:val="00A217E9"/>
    <w:rsid w:val="00A264AE"/>
    <w:rsid w:val="00A32FA6"/>
    <w:rsid w:val="00A3563E"/>
    <w:rsid w:val="00A359DB"/>
    <w:rsid w:val="00A41E99"/>
    <w:rsid w:val="00A44FF5"/>
    <w:rsid w:val="00A54874"/>
    <w:rsid w:val="00A55C6F"/>
    <w:rsid w:val="00A56E7C"/>
    <w:rsid w:val="00A620EE"/>
    <w:rsid w:val="00A62151"/>
    <w:rsid w:val="00A641D8"/>
    <w:rsid w:val="00A64394"/>
    <w:rsid w:val="00A64EC4"/>
    <w:rsid w:val="00A715F5"/>
    <w:rsid w:val="00A736D7"/>
    <w:rsid w:val="00A77417"/>
    <w:rsid w:val="00A835A1"/>
    <w:rsid w:val="00A91C7A"/>
    <w:rsid w:val="00AA0CCF"/>
    <w:rsid w:val="00AA23ED"/>
    <w:rsid w:val="00AA5AF3"/>
    <w:rsid w:val="00AB6075"/>
    <w:rsid w:val="00AC0CAD"/>
    <w:rsid w:val="00AC0E66"/>
    <w:rsid w:val="00AC14CA"/>
    <w:rsid w:val="00AC7ED4"/>
    <w:rsid w:val="00AD0E04"/>
    <w:rsid w:val="00AD10B6"/>
    <w:rsid w:val="00AD2732"/>
    <w:rsid w:val="00AE0069"/>
    <w:rsid w:val="00AE586A"/>
    <w:rsid w:val="00AF6F4E"/>
    <w:rsid w:val="00B05E29"/>
    <w:rsid w:val="00B05FEB"/>
    <w:rsid w:val="00B117F6"/>
    <w:rsid w:val="00B13621"/>
    <w:rsid w:val="00B14359"/>
    <w:rsid w:val="00B25844"/>
    <w:rsid w:val="00B258AB"/>
    <w:rsid w:val="00B30419"/>
    <w:rsid w:val="00B33EF7"/>
    <w:rsid w:val="00B34DCD"/>
    <w:rsid w:val="00B41FD4"/>
    <w:rsid w:val="00B46EBE"/>
    <w:rsid w:val="00B4708D"/>
    <w:rsid w:val="00B52F18"/>
    <w:rsid w:val="00B54EA6"/>
    <w:rsid w:val="00B557D7"/>
    <w:rsid w:val="00B6582D"/>
    <w:rsid w:val="00B70C10"/>
    <w:rsid w:val="00B75216"/>
    <w:rsid w:val="00B75455"/>
    <w:rsid w:val="00B75F98"/>
    <w:rsid w:val="00B8150D"/>
    <w:rsid w:val="00B82D9B"/>
    <w:rsid w:val="00B948FB"/>
    <w:rsid w:val="00BB265D"/>
    <w:rsid w:val="00BC222E"/>
    <w:rsid w:val="00BC231B"/>
    <w:rsid w:val="00BC2ABC"/>
    <w:rsid w:val="00BC37CE"/>
    <w:rsid w:val="00BC5A27"/>
    <w:rsid w:val="00BD0A87"/>
    <w:rsid w:val="00BD6E42"/>
    <w:rsid w:val="00BE3664"/>
    <w:rsid w:val="00BF079F"/>
    <w:rsid w:val="00BF0D5F"/>
    <w:rsid w:val="00BF5FB3"/>
    <w:rsid w:val="00BF6FA1"/>
    <w:rsid w:val="00C03E04"/>
    <w:rsid w:val="00C0407A"/>
    <w:rsid w:val="00C07588"/>
    <w:rsid w:val="00C07891"/>
    <w:rsid w:val="00C21AED"/>
    <w:rsid w:val="00C239AA"/>
    <w:rsid w:val="00C27999"/>
    <w:rsid w:val="00C279A4"/>
    <w:rsid w:val="00C30B9D"/>
    <w:rsid w:val="00C3518C"/>
    <w:rsid w:val="00C37676"/>
    <w:rsid w:val="00C41783"/>
    <w:rsid w:val="00C42088"/>
    <w:rsid w:val="00C44BA0"/>
    <w:rsid w:val="00C517C0"/>
    <w:rsid w:val="00C52D1F"/>
    <w:rsid w:val="00C5409E"/>
    <w:rsid w:val="00C54F9D"/>
    <w:rsid w:val="00C55532"/>
    <w:rsid w:val="00C572A1"/>
    <w:rsid w:val="00C5796E"/>
    <w:rsid w:val="00C60AF3"/>
    <w:rsid w:val="00C61013"/>
    <w:rsid w:val="00C613F0"/>
    <w:rsid w:val="00C76DF9"/>
    <w:rsid w:val="00C80EBF"/>
    <w:rsid w:val="00C8208F"/>
    <w:rsid w:val="00C821B3"/>
    <w:rsid w:val="00C85588"/>
    <w:rsid w:val="00C86CAC"/>
    <w:rsid w:val="00C92FE7"/>
    <w:rsid w:val="00C9597B"/>
    <w:rsid w:val="00C95A94"/>
    <w:rsid w:val="00CA0193"/>
    <w:rsid w:val="00CA40A4"/>
    <w:rsid w:val="00CB1154"/>
    <w:rsid w:val="00CB5119"/>
    <w:rsid w:val="00CB6D4B"/>
    <w:rsid w:val="00CC1E97"/>
    <w:rsid w:val="00CC2B01"/>
    <w:rsid w:val="00CC331B"/>
    <w:rsid w:val="00CC374D"/>
    <w:rsid w:val="00CC3A31"/>
    <w:rsid w:val="00CC4509"/>
    <w:rsid w:val="00CD1634"/>
    <w:rsid w:val="00CD5C48"/>
    <w:rsid w:val="00CD61B7"/>
    <w:rsid w:val="00CD6F1B"/>
    <w:rsid w:val="00CE7C67"/>
    <w:rsid w:val="00CE7EBA"/>
    <w:rsid w:val="00CF12A8"/>
    <w:rsid w:val="00CF1B5B"/>
    <w:rsid w:val="00CF45ED"/>
    <w:rsid w:val="00CF4F44"/>
    <w:rsid w:val="00D002B4"/>
    <w:rsid w:val="00D0273D"/>
    <w:rsid w:val="00D029E9"/>
    <w:rsid w:val="00D048C6"/>
    <w:rsid w:val="00D17A73"/>
    <w:rsid w:val="00D22171"/>
    <w:rsid w:val="00D27A8C"/>
    <w:rsid w:val="00D301C4"/>
    <w:rsid w:val="00D31D44"/>
    <w:rsid w:val="00D321A7"/>
    <w:rsid w:val="00D33BF8"/>
    <w:rsid w:val="00D43062"/>
    <w:rsid w:val="00D44210"/>
    <w:rsid w:val="00D5389D"/>
    <w:rsid w:val="00D5394F"/>
    <w:rsid w:val="00D53AD1"/>
    <w:rsid w:val="00D560A0"/>
    <w:rsid w:val="00D568D0"/>
    <w:rsid w:val="00D63A49"/>
    <w:rsid w:val="00D666B0"/>
    <w:rsid w:val="00D673D9"/>
    <w:rsid w:val="00D67D49"/>
    <w:rsid w:val="00D70526"/>
    <w:rsid w:val="00D72DED"/>
    <w:rsid w:val="00D7305E"/>
    <w:rsid w:val="00D752E1"/>
    <w:rsid w:val="00D833BA"/>
    <w:rsid w:val="00D8555D"/>
    <w:rsid w:val="00D97066"/>
    <w:rsid w:val="00D97757"/>
    <w:rsid w:val="00DA14F8"/>
    <w:rsid w:val="00DA3412"/>
    <w:rsid w:val="00DA3DBB"/>
    <w:rsid w:val="00DA515D"/>
    <w:rsid w:val="00DA6443"/>
    <w:rsid w:val="00DB326A"/>
    <w:rsid w:val="00DB3E32"/>
    <w:rsid w:val="00DB43ED"/>
    <w:rsid w:val="00DB54AC"/>
    <w:rsid w:val="00DB5F83"/>
    <w:rsid w:val="00DB7E58"/>
    <w:rsid w:val="00DC5C68"/>
    <w:rsid w:val="00DD2006"/>
    <w:rsid w:val="00DD2891"/>
    <w:rsid w:val="00DD3C06"/>
    <w:rsid w:val="00DD6F07"/>
    <w:rsid w:val="00DE0C36"/>
    <w:rsid w:val="00DE16DD"/>
    <w:rsid w:val="00DE3C79"/>
    <w:rsid w:val="00DE6CEC"/>
    <w:rsid w:val="00DF314C"/>
    <w:rsid w:val="00DF3D7D"/>
    <w:rsid w:val="00DF58EA"/>
    <w:rsid w:val="00DF5969"/>
    <w:rsid w:val="00E02047"/>
    <w:rsid w:val="00E04CF6"/>
    <w:rsid w:val="00E05393"/>
    <w:rsid w:val="00E067FD"/>
    <w:rsid w:val="00E1074C"/>
    <w:rsid w:val="00E13279"/>
    <w:rsid w:val="00E1738B"/>
    <w:rsid w:val="00E17CB7"/>
    <w:rsid w:val="00E20C1B"/>
    <w:rsid w:val="00E21175"/>
    <w:rsid w:val="00E22822"/>
    <w:rsid w:val="00E40877"/>
    <w:rsid w:val="00E4093D"/>
    <w:rsid w:val="00E426EA"/>
    <w:rsid w:val="00E46A03"/>
    <w:rsid w:val="00E520E9"/>
    <w:rsid w:val="00E52B92"/>
    <w:rsid w:val="00E57A3D"/>
    <w:rsid w:val="00E60186"/>
    <w:rsid w:val="00E61A0E"/>
    <w:rsid w:val="00E632D5"/>
    <w:rsid w:val="00E71B64"/>
    <w:rsid w:val="00E73D95"/>
    <w:rsid w:val="00E770B7"/>
    <w:rsid w:val="00E82C8C"/>
    <w:rsid w:val="00E84226"/>
    <w:rsid w:val="00E94376"/>
    <w:rsid w:val="00E95F08"/>
    <w:rsid w:val="00EA2A59"/>
    <w:rsid w:val="00EA5650"/>
    <w:rsid w:val="00EA6ACD"/>
    <w:rsid w:val="00EA70E9"/>
    <w:rsid w:val="00EA7CEA"/>
    <w:rsid w:val="00EB74CE"/>
    <w:rsid w:val="00EC03C6"/>
    <w:rsid w:val="00EC13ED"/>
    <w:rsid w:val="00EC1E56"/>
    <w:rsid w:val="00EC653F"/>
    <w:rsid w:val="00ED4717"/>
    <w:rsid w:val="00EE179D"/>
    <w:rsid w:val="00EE266C"/>
    <w:rsid w:val="00EE61B0"/>
    <w:rsid w:val="00EE7175"/>
    <w:rsid w:val="00EE7C82"/>
    <w:rsid w:val="00EF4648"/>
    <w:rsid w:val="00F12073"/>
    <w:rsid w:val="00F14CFA"/>
    <w:rsid w:val="00F17D1E"/>
    <w:rsid w:val="00F21062"/>
    <w:rsid w:val="00F21E51"/>
    <w:rsid w:val="00F22396"/>
    <w:rsid w:val="00F22570"/>
    <w:rsid w:val="00F33E4F"/>
    <w:rsid w:val="00F36C54"/>
    <w:rsid w:val="00F40D2A"/>
    <w:rsid w:val="00F42850"/>
    <w:rsid w:val="00F43C4E"/>
    <w:rsid w:val="00F43DE1"/>
    <w:rsid w:val="00F450BF"/>
    <w:rsid w:val="00F469AC"/>
    <w:rsid w:val="00F51742"/>
    <w:rsid w:val="00F61950"/>
    <w:rsid w:val="00F61D22"/>
    <w:rsid w:val="00F61DAC"/>
    <w:rsid w:val="00F722D9"/>
    <w:rsid w:val="00F72E87"/>
    <w:rsid w:val="00F7702E"/>
    <w:rsid w:val="00F822F8"/>
    <w:rsid w:val="00F84B85"/>
    <w:rsid w:val="00F851E1"/>
    <w:rsid w:val="00F912CD"/>
    <w:rsid w:val="00F96341"/>
    <w:rsid w:val="00F97ACA"/>
    <w:rsid w:val="00FA319D"/>
    <w:rsid w:val="00FA4958"/>
    <w:rsid w:val="00FA6C8C"/>
    <w:rsid w:val="00FB5A21"/>
    <w:rsid w:val="00FB64E8"/>
    <w:rsid w:val="00FB6CAC"/>
    <w:rsid w:val="00FC1996"/>
    <w:rsid w:val="00FC4A1D"/>
    <w:rsid w:val="00FD0059"/>
    <w:rsid w:val="00FD373E"/>
    <w:rsid w:val="00FD5AA8"/>
    <w:rsid w:val="00FE0197"/>
    <w:rsid w:val="00FE5B0E"/>
    <w:rsid w:val="00FF3FFD"/>
    <w:rsid w:val="00FF5B0B"/>
    <w:rsid w:val="00FF6E6E"/>
    <w:rsid w:val="00FF75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9A25AADA-CA9C-431F-9472-46F0616A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F722D9"/>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9D0F10"/>
    <w:pPr>
      <w:numPr>
        <w:numId w:val="1"/>
      </w:numPr>
      <w:tabs>
        <w:tab w:val="left" w:pos="360"/>
      </w:tabs>
      <w:suppressAutoHyphens/>
      <w:spacing w:after="60"/>
      <w:ind w:left="720"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AB6075"/>
    <w:rPr>
      <w:rFonts w:ascii="Lucida Console" w:hAnsi="Lucida Console"/>
      <w:color w:val="747959"/>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semiHidden/>
    <w:unhideWhenUsed/>
    <w:rsid w:val="00F722D9"/>
    <w:rPr>
      <w:rFonts w:ascii="Arial" w:hAnsi="Arial"/>
      <w:sz w:val="20"/>
      <w:szCs w:val="20"/>
    </w:rPr>
  </w:style>
  <w:style w:type="character" w:customStyle="1" w:styleId="CommentTextChar">
    <w:name w:val="Comment Text Char"/>
    <w:basedOn w:val="DefaultParagraphFont"/>
    <w:link w:val="CommentText"/>
    <w:uiPriority w:val="99"/>
    <w:semiHidden/>
    <w:rsid w:val="00F722D9"/>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autoRedefine/>
    <w:qFormat/>
    <w:rsid w:val="00053F9F"/>
    <w:pPr>
      <w:spacing w:before="240" w:after="240" w:line="240" w:lineRule="auto"/>
      <w:jc w:val="center"/>
    </w:pPr>
    <w:rPr>
      <w:rFonts w:ascii="Times New Roman" w:eastAsia="Times New Roman" w:hAnsi="Times New Roman" w:cs="Times New Roman"/>
      <w:noProof/>
      <w:sz w:val="18"/>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4"/>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customStyle="1" w:styleId="code">
    <w:name w:val="code"/>
    <w:basedOn w:val="Normal"/>
    <w:uiPriority w:val="99"/>
    <w:rsid w:val="00195090"/>
    <w:pPr>
      <w:tabs>
        <w:tab w:val="left" w:pos="1710"/>
      </w:tabs>
      <w:overflowPunct w:val="0"/>
      <w:autoSpaceDE w:val="0"/>
      <w:autoSpaceDN w:val="0"/>
      <w:adjustRightInd w:val="0"/>
      <w:spacing w:after="0" w:line="480" w:lineRule="auto"/>
      <w:ind w:right="-360"/>
      <w:textAlignment w:val="baseline"/>
    </w:pPr>
    <w:rPr>
      <w:rFonts w:ascii="Courier New" w:hAnsi="Courier New" w:cs="Courier New"/>
      <w:sz w:val="18"/>
      <w:szCs w:val="18"/>
      <w:lang w:val="en-GB"/>
    </w:rPr>
  </w:style>
  <w:style w:type="character" w:customStyle="1" w:styleId="contenttext">
    <w:name w:val="contenttext"/>
    <w:basedOn w:val="DefaultParagraphFont"/>
    <w:uiPriority w:val="99"/>
    <w:rsid w:val="00195090"/>
  </w:style>
  <w:style w:type="paragraph" w:styleId="NormalWeb">
    <w:name w:val="Normal (Web)"/>
    <w:basedOn w:val="Normal"/>
    <w:uiPriority w:val="99"/>
    <w:semiHidden/>
    <w:unhideWhenUsed/>
    <w:rsid w:val="00107ACE"/>
    <w:pPr>
      <w:spacing w:before="100" w:beforeAutospacing="1" w:after="100" w:afterAutospacing="1"/>
    </w:pPr>
    <w:rPr>
      <w:sz w:val="24"/>
      <w:lang w:val="en-GB" w:eastAsia="en-GB"/>
    </w:rPr>
  </w:style>
  <w:style w:type="character" w:styleId="UnresolvedMention">
    <w:name w:val="Unresolved Mention"/>
    <w:basedOn w:val="DefaultParagraphFont"/>
    <w:uiPriority w:val="99"/>
    <w:semiHidden/>
    <w:unhideWhenUsed/>
    <w:rsid w:val="00DA515D"/>
    <w:rPr>
      <w:color w:val="605E5C"/>
      <w:shd w:val="clear" w:color="auto" w:fill="E1DFDD"/>
    </w:rPr>
  </w:style>
  <w:style w:type="character" w:customStyle="1" w:styleId="URLPACKT">
    <w:name w:val="URL [PACKT]"/>
    <w:uiPriority w:val="1"/>
    <w:qFormat/>
    <w:rsid w:val="00C3518C"/>
    <w:rPr>
      <w:rFonts w:ascii="Lucida Console" w:hAnsi="Lucida Console"/>
      <w:color w:val="0000FF"/>
      <w:sz w:val="19"/>
    </w:rPr>
  </w:style>
  <w:style w:type="character" w:customStyle="1" w:styleId="ChapterRefPACKT">
    <w:name w:val="Chapter Ref [PACKT]"/>
    <w:uiPriority w:val="1"/>
    <w:rsid w:val="00F851E1"/>
    <w:rPr>
      <w:rFonts w:ascii="Times New Roman" w:hAnsi="Times New Roman"/>
      <w:i/>
      <w:color w:val="808000"/>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70461144">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1499464074">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64842">
      <w:bodyDiv w:val="1"/>
      <w:marLeft w:val="0"/>
      <w:marRight w:val="0"/>
      <w:marTop w:val="0"/>
      <w:marBottom w:val="0"/>
      <w:divBdr>
        <w:top w:val="none" w:sz="0" w:space="0" w:color="auto"/>
        <w:left w:val="none" w:sz="0" w:space="0" w:color="auto"/>
        <w:bottom w:val="none" w:sz="0" w:space="0" w:color="auto"/>
        <w:right w:val="none" w:sz="0" w:space="0" w:color="auto"/>
      </w:divBdr>
      <w:divsChild>
        <w:div w:id="1823813792">
          <w:marLeft w:val="0"/>
          <w:marRight w:val="0"/>
          <w:marTop w:val="0"/>
          <w:marBottom w:val="0"/>
          <w:divBdr>
            <w:top w:val="none" w:sz="0" w:space="0" w:color="auto"/>
            <w:left w:val="none" w:sz="0" w:space="0" w:color="auto"/>
            <w:bottom w:val="none" w:sz="0" w:space="0" w:color="auto"/>
            <w:right w:val="none" w:sz="0" w:space="0" w:color="auto"/>
          </w:divBdr>
          <w:divsChild>
            <w:div w:id="14863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54814206">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270116795">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08412">
      <w:bodyDiv w:val="1"/>
      <w:marLeft w:val="0"/>
      <w:marRight w:val="0"/>
      <w:marTop w:val="0"/>
      <w:marBottom w:val="0"/>
      <w:divBdr>
        <w:top w:val="none" w:sz="0" w:space="0" w:color="auto"/>
        <w:left w:val="none" w:sz="0" w:space="0" w:color="auto"/>
        <w:bottom w:val="none" w:sz="0" w:space="0" w:color="auto"/>
        <w:right w:val="none" w:sz="0" w:space="0" w:color="auto"/>
      </w:divBdr>
      <w:divsChild>
        <w:div w:id="71245336">
          <w:marLeft w:val="0"/>
          <w:marRight w:val="0"/>
          <w:marTop w:val="0"/>
          <w:marBottom w:val="0"/>
          <w:divBdr>
            <w:top w:val="none" w:sz="0" w:space="0" w:color="auto"/>
            <w:left w:val="none" w:sz="0" w:space="0" w:color="auto"/>
            <w:bottom w:val="none" w:sz="0" w:space="0" w:color="auto"/>
            <w:right w:val="none" w:sz="0" w:space="0" w:color="auto"/>
          </w:divBdr>
          <w:divsChild>
            <w:div w:id="89283128">
              <w:marLeft w:val="0"/>
              <w:marRight w:val="0"/>
              <w:marTop w:val="0"/>
              <w:marBottom w:val="0"/>
              <w:divBdr>
                <w:top w:val="none" w:sz="0" w:space="0" w:color="auto"/>
                <w:left w:val="none" w:sz="0" w:space="0" w:color="auto"/>
                <w:bottom w:val="none" w:sz="0" w:space="0" w:color="auto"/>
                <w:right w:val="none" w:sz="0" w:space="0" w:color="auto"/>
              </w:divBdr>
            </w:div>
            <w:div w:id="1087773628">
              <w:marLeft w:val="0"/>
              <w:marRight w:val="0"/>
              <w:marTop w:val="0"/>
              <w:marBottom w:val="0"/>
              <w:divBdr>
                <w:top w:val="none" w:sz="0" w:space="0" w:color="auto"/>
                <w:left w:val="none" w:sz="0" w:space="0" w:color="auto"/>
                <w:bottom w:val="none" w:sz="0" w:space="0" w:color="auto"/>
                <w:right w:val="none" w:sz="0" w:space="0" w:color="auto"/>
              </w:divBdr>
            </w:div>
            <w:div w:id="22461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61340">
      <w:bodyDiv w:val="1"/>
      <w:marLeft w:val="0"/>
      <w:marRight w:val="0"/>
      <w:marTop w:val="0"/>
      <w:marBottom w:val="0"/>
      <w:divBdr>
        <w:top w:val="none" w:sz="0" w:space="0" w:color="auto"/>
        <w:left w:val="none" w:sz="0" w:space="0" w:color="auto"/>
        <w:bottom w:val="none" w:sz="0" w:space="0" w:color="auto"/>
        <w:right w:val="none" w:sz="0" w:space="0" w:color="auto"/>
      </w:divBdr>
      <w:divsChild>
        <w:div w:id="407581083">
          <w:marLeft w:val="0"/>
          <w:marRight w:val="0"/>
          <w:marTop w:val="0"/>
          <w:marBottom w:val="0"/>
          <w:divBdr>
            <w:top w:val="none" w:sz="0" w:space="0" w:color="auto"/>
            <w:left w:val="none" w:sz="0" w:space="0" w:color="auto"/>
            <w:bottom w:val="none" w:sz="0" w:space="0" w:color="auto"/>
            <w:right w:val="none" w:sz="0" w:space="0" w:color="auto"/>
          </w:divBdr>
          <w:divsChild>
            <w:div w:id="194849549">
              <w:marLeft w:val="0"/>
              <w:marRight w:val="0"/>
              <w:marTop w:val="0"/>
              <w:marBottom w:val="0"/>
              <w:divBdr>
                <w:top w:val="none" w:sz="0" w:space="0" w:color="auto"/>
                <w:left w:val="none" w:sz="0" w:space="0" w:color="auto"/>
                <w:bottom w:val="none" w:sz="0" w:space="0" w:color="auto"/>
                <w:right w:val="none" w:sz="0" w:space="0" w:color="auto"/>
              </w:divBdr>
            </w:div>
            <w:div w:id="350109073">
              <w:marLeft w:val="0"/>
              <w:marRight w:val="0"/>
              <w:marTop w:val="0"/>
              <w:marBottom w:val="0"/>
              <w:divBdr>
                <w:top w:val="none" w:sz="0" w:space="0" w:color="auto"/>
                <w:left w:val="none" w:sz="0" w:space="0" w:color="auto"/>
                <w:bottom w:val="none" w:sz="0" w:space="0" w:color="auto"/>
                <w:right w:val="none" w:sz="0" w:space="0" w:color="auto"/>
              </w:divBdr>
            </w:div>
            <w:div w:id="85078827">
              <w:marLeft w:val="0"/>
              <w:marRight w:val="0"/>
              <w:marTop w:val="0"/>
              <w:marBottom w:val="0"/>
              <w:divBdr>
                <w:top w:val="none" w:sz="0" w:space="0" w:color="auto"/>
                <w:left w:val="none" w:sz="0" w:space="0" w:color="auto"/>
                <w:bottom w:val="none" w:sz="0" w:space="0" w:color="auto"/>
                <w:right w:val="none" w:sz="0" w:space="0" w:color="auto"/>
              </w:divBdr>
            </w:div>
            <w:div w:id="359431708">
              <w:marLeft w:val="0"/>
              <w:marRight w:val="0"/>
              <w:marTop w:val="0"/>
              <w:marBottom w:val="0"/>
              <w:divBdr>
                <w:top w:val="none" w:sz="0" w:space="0" w:color="auto"/>
                <w:left w:val="none" w:sz="0" w:space="0" w:color="auto"/>
                <w:bottom w:val="none" w:sz="0" w:space="0" w:color="auto"/>
                <w:right w:val="none" w:sz="0" w:space="0" w:color="auto"/>
              </w:divBdr>
            </w:div>
            <w:div w:id="73755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329116">
      <w:bodyDiv w:val="1"/>
      <w:marLeft w:val="0"/>
      <w:marRight w:val="0"/>
      <w:marTop w:val="0"/>
      <w:marBottom w:val="0"/>
      <w:divBdr>
        <w:top w:val="none" w:sz="0" w:space="0" w:color="auto"/>
        <w:left w:val="none" w:sz="0" w:space="0" w:color="auto"/>
        <w:bottom w:val="none" w:sz="0" w:space="0" w:color="auto"/>
        <w:right w:val="none" w:sz="0" w:space="0" w:color="auto"/>
      </w:divBdr>
      <w:divsChild>
        <w:div w:id="1675957807">
          <w:marLeft w:val="0"/>
          <w:marRight w:val="0"/>
          <w:marTop w:val="0"/>
          <w:marBottom w:val="0"/>
          <w:divBdr>
            <w:top w:val="none" w:sz="0" w:space="0" w:color="auto"/>
            <w:left w:val="none" w:sz="0" w:space="0" w:color="auto"/>
            <w:bottom w:val="none" w:sz="0" w:space="0" w:color="auto"/>
            <w:right w:val="none" w:sz="0" w:space="0" w:color="auto"/>
          </w:divBdr>
          <w:divsChild>
            <w:div w:id="1092816227">
              <w:marLeft w:val="0"/>
              <w:marRight w:val="0"/>
              <w:marTop w:val="0"/>
              <w:marBottom w:val="0"/>
              <w:divBdr>
                <w:top w:val="none" w:sz="0" w:space="0" w:color="auto"/>
                <w:left w:val="none" w:sz="0" w:space="0" w:color="auto"/>
                <w:bottom w:val="none" w:sz="0" w:space="0" w:color="auto"/>
                <w:right w:val="none" w:sz="0" w:space="0" w:color="auto"/>
              </w:divBdr>
            </w:div>
            <w:div w:id="647052498">
              <w:marLeft w:val="0"/>
              <w:marRight w:val="0"/>
              <w:marTop w:val="0"/>
              <w:marBottom w:val="0"/>
              <w:divBdr>
                <w:top w:val="none" w:sz="0" w:space="0" w:color="auto"/>
                <w:left w:val="none" w:sz="0" w:space="0" w:color="auto"/>
                <w:bottom w:val="none" w:sz="0" w:space="0" w:color="auto"/>
                <w:right w:val="none" w:sz="0" w:space="0" w:color="auto"/>
              </w:divBdr>
            </w:div>
            <w:div w:id="1462918371">
              <w:marLeft w:val="0"/>
              <w:marRight w:val="0"/>
              <w:marTop w:val="0"/>
              <w:marBottom w:val="0"/>
              <w:divBdr>
                <w:top w:val="none" w:sz="0" w:space="0" w:color="auto"/>
                <w:left w:val="none" w:sz="0" w:space="0" w:color="auto"/>
                <w:bottom w:val="none" w:sz="0" w:space="0" w:color="auto"/>
                <w:right w:val="none" w:sz="0" w:space="0" w:color="auto"/>
              </w:divBdr>
            </w:div>
            <w:div w:id="504168664">
              <w:marLeft w:val="0"/>
              <w:marRight w:val="0"/>
              <w:marTop w:val="0"/>
              <w:marBottom w:val="0"/>
              <w:divBdr>
                <w:top w:val="none" w:sz="0" w:space="0" w:color="auto"/>
                <w:left w:val="none" w:sz="0" w:space="0" w:color="auto"/>
                <w:bottom w:val="none" w:sz="0" w:space="0" w:color="auto"/>
                <w:right w:val="none" w:sz="0" w:space="0" w:color="auto"/>
              </w:divBdr>
            </w:div>
            <w:div w:id="1991782324">
              <w:marLeft w:val="0"/>
              <w:marRight w:val="0"/>
              <w:marTop w:val="0"/>
              <w:marBottom w:val="0"/>
              <w:divBdr>
                <w:top w:val="none" w:sz="0" w:space="0" w:color="auto"/>
                <w:left w:val="none" w:sz="0" w:space="0" w:color="auto"/>
                <w:bottom w:val="none" w:sz="0" w:space="0" w:color="auto"/>
                <w:right w:val="none" w:sz="0" w:space="0" w:color="auto"/>
              </w:divBdr>
            </w:div>
            <w:div w:id="687752971">
              <w:marLeft w:val="0"/>
              <w:marRight w:val="0"/>
              <w:marTop w:val="0"/>
              <w:marBottom w:val="0"/>
              <w:divBdr>
                <w:top w:val="none" w:sz="0" w:space="0" w:color="auto"/>
                <w:left w:val="none" w:sz="0" w:space="0" w:color="auto"/>
                <w:bottom w:val="none" w:sz="0" w:space="0" w:color="auto"/>
                <w:right w:val="none" w:sz="0" w:space="0" w:color="auto"/>
              </w:divBdr>
            </w:div>
            <w:div w:id="527448959">
              <w:marLeft w:val="0"/>
              <w:marRight w:val="0"/>
              <w:marTop w:val="0"/>
              <w:marBottom w:val="0"/>
              <w:divBdr>
                <w:top w:val="none" w:sz="0" w:space="0" w:color="auto"/>
                <w:left w:val="none" w:sz="0" w:space="0" w:color="auto"/>
                <w:bottom w:val="none" w:sz="0" w:space="0" w:color="auto"/>
                <w:right w:val="none" w:sz="0" w:space="0" w:color="auto"/>
              </w:divBdr>
            </w:div>
            <w:div w:id="40136322">
              <w:marLeft w:val="0"/>
              <w:marRight w:val="0"/>
              <w:marTop w:val="0"/>
              <w:marBottom w:val="0"/>
              <w:divBdr>
                <w:top w:val="none" w:sz="0" w:space="0" w:color="auto"/>
                <w:left w:val="none" w:sz="0" w:space="0" w:color="auto"/>
                <w:bottom w:val="none" w:sz="0" w:space="0" w:color="auto"/>
                <w:right w:val="none" w:sz="0" w:space="0" w:color="auto"/>
              </w:divBdr>
            </w:div>
            <w:div w:id="674069917">
              <w:marLeft w:val="0"/>
              <w:marRight w:val="0"/>
              <w:marTop w:val="0"/>
              <w:marBottom w:val="0"/>
              <w:divBdr>
                <w:top w:val="none" w:sz="0" w:space="0" w:color="auto"/>
                <w:left w:val="none" w:sz="0" w:space="0" w:color="auto"/>
                <w:bottom w:val="none" w:sz="0" w:space="0" w:color="auto"/>
                <w:right w:val="none" w:sz="0" w:space="0" w:color="auto"/>
              </w:divBdr>
            </w:div>
            <w:div w:id="588008272">
              <w:marLeft w:val="0"/>
              <w:marRight w:val="0"/>
              <w:marTop w:val="0"/>
              <w:marBottom w:val="0"/>
              <w:divBdr>
                <w:top w:val="none" w:sz="0" w:space="0" w:color="auto"/>
                <w:left w:val="none" w:sz="0" w:space="0" w:color="auto"/>
                <w:bottom w:val="none" w:sz="0" w:space="0" w:color="auto"/>
                <w:right w:val="none" w:sz="0" w:space="0" w:color="auto"/>
              </w:divBdr>
            </w:div>
            <w:div w:id="1759404328">
              <w:marLeft w:val="0"/>
              <w:marRight w:val="0"/>
              <w:marTop w:val="0"/>
              <w:marBottom w:val="0"/>
              <w:divBdr>
                <w:top w:val="none" w:sz="0" w:space="0" w:color="auto"/>
                <w:left w:val="none" w:sz="0" w:space="0" w:color="auto"/>
                <w:bottom w:val="none" w:sz="0" w:space="0" w:color="auto"/>
                <w:right w:val="none" w:sz="0" w:space="0" w:color="auto"/>
              </w:divBdr>
            </w:div>
            <w:div w:id="1455244853">
              <w:marLeft w:val="0"/>
              <w:marRight w:val="0"/>
              <w:marTop w:val="0"/>
              <w:marBottom w:val="0"/>
              <w:divBdr>
                <w:top w:val="none" w:sz="0" w:space="0" w:color="auto"/>
                <w:left w:val="none" w:sz="0" w:space="0" w:color="auto"/>
                <w:bottom w:val="none" w:sz="0" w:space="0" w:color="auto"/>
                <w:right w:val="none" w:sz="0" w:space="0" w:color="auto"/>
              </w:divBdr>
            </w:div>
            <w:div w:id="1894847257">
              <w:marLeft w:val="0"/>
              <w:marRight w:val="0"/>
              <w:marTop w:val="0"/>
              <w:marBottom w:val="0"/>
              <w:divBdr>
                <w:top w:val="none" w:sz="0" w:space="0" w:color="auto"/>
                <w:left w:val="none" w:sz="0" w:space="0" w:color="auto"/>
                <w:bottom w:val="none" w:sz="0" w:space="0" w:color="auto"/>
                <w:right w:val="none" w:sz="0" w:space="0" w:color="auto"/>
              </w:divBdr>
            </w:div>
            <w:div w:id="1116364266">
              <w:marLeft w:val="0"/>
              <w:marRight w:val="0"/>
              <w:marTop w:val="0"/>
              <w:marBottom w:val="0"/>
              <w:divBdr>
                <w:top w:val="none" w:sz="0" w:space="0" w:color="auto"/>
                <w:left w:val="none" w:sz="0" w:space="0" w:color="auto"/>
                <w:bottom w:val="none" w:sz="0" w:space="0" w:color="auto"/>
                <w:right w:val="none" w:sz="0" w:space="0" w:color="auto"/>
              </w:divBdr>
            </w:div>
            <w:div w:id="1836412954">
              <w:marLeft w:val="0"/>
              <w:marRight w:val="0"/>
              <w:marTop w:val="0"/>
              <w:marBottom w:val="0"/>
              <w:divBdr>
                <w:top w:val="none" w:sz="0" w:space="0" w:color="auto"/>
                <w:left w:val="none" w:sz="0" w:space="0" w:color="auto"/>
                <w:bottom w:val="none" w:sz="0" w:space="0" w:color="auto"/>
                <w:right w:val="none" w:sz="0" w:space="0" w:color="auto"/>
              </w:divBdr>
            </w:div>
            <w:div w:id="1187216261">
              <w:marLeft w:val="0"/>
              <w:marRight w:val="0"/>
              <w:marTop w:val="0"/>
              <w:marBottom w:val="0"/>
              <w:divBdr>
                <w:top w:val="none" w:sz="0" w:space="0" w:color="auto"/>
                <w:left w:val="none" w:sz="0" w:space="0" w:color="auto"/>
                <w:bottom w:val="none" w:sz="0" w:space="0" w:color="auto"/>
                <w:right w:val="none" w:sz="0" w:space="0" w:color="auto"/>
              </w:divBdr>
            </w:div>
            <w:div w:id="1490750615">
              <w:marLeft w:val="0"/>
              <w:marRight w:val="0"/>
              <w:marTop w:val="0"/>
              <w:marBottom w:val="0"/>
              <w:divBdr>
                <w:top w:val="none" w:sz="0" w:space="0" w:color="auto"/>
                <w:left w:val="none" w:sz="0" w:space="0" w:color="auto"/>
                <w:bottom w:val="none" w:sz="0" w:space="0" w:color="auto"/>
                <w:right w:val="none" w:sz="0" w:space="0" w:color="auto"/>
              </w:divBdr>
            </w:div>
            <w:div w:id="295987300">
              <w:marLeft w:val="0"/>
              <w:marRight w:val="0"/>
              <w:marTop w:val="0"/>
              <w:marBottom w:val="0"/>
              <w:divBdr>
                <w:top w:val="none" w:sz="0" w:space="0" w:color="auto"/>
                <w:left w:val="none" w:sz="0" w:space="0" w:color="auto"/>
                <w:bottom w:val="none" w:sz="0" w:space="0" w:color="auto"/>
                <w:right w:val="none" w:sz="0" w:space="0" w:color="auto"/>
              </w:divBdr>
            </w:div>
            <w:div w:id="1703242417">
              <w:marLeft w:val="0"/>
              <w:marRight w:val="0"/>
              <w:marTop w:val="0"/>
              <w:marBottom w:val="0"/>
              <w:divBdr>
                <w:top w:val="none" w:sz="0" w:space="0" w:color="auto"/>
                <w:left w:val="none" w:sz="0" w:space="0" w:color="auto"/>
                <w:bottom w:val="none" w:sz="0" w:space="0" w:color="auto"/>
                <w:right w:val="none" w:sz="0" w:space="0" w:color="auto"/>
              </w:divBdr>
            </w:div>
            <w:div w:id="946426073">
              <w:marLeft w:val="0"/>
              <w:marRight w:val="0"/>
              <w:marTop w:val="0"/>
              <w:marBottom w:val="0"/>
              <w:divBdr>
                <w:top w:val="none" w:sz="0" w:space="0" w:color="auto"/>
                <w:left w:val="none" w:sz="0" w:space="0" w:color="auto"/>
                <w:bottom w:val="none" w:sz="0" w:space="0" w:color="auto"/>
                <w:right w:val="none" w:sz="0" w:space="0" w:color="auto"/>
              </w:divBdr>
            </w:div>
            <w:div w:id="1049838927">
              <w:marLeft w:val="0"/>
              <w:marRight w:val="0"/>
              <w:marTop w:val="0"/>
              <w:marBottom w:val="0"/>
              <w:divBdr>
                <w:top w:val="none" w:sz="0" w:space="0" w:color="auto"/>
                <w:left w:val="none" w:sz="0" w:space="0" w:color="auto"/>
                <w:bottom w:val="none" w:sz="0" w:space="0" w:color="auto"/>
                <w:right w:val="none" w:sz="0" w:space="0" w:color="auto"/>
              </w:divBdr>
            </w:div>
            <w:div w:id="2014214371">
              <w:marLeft w:val="0"/>
              <w:marRight w:val="0"/>
              <w:marTop w:val="0"/>
              <w:marBottom w:val="0"/>
              <w:divBdr>
                <w:top w:val="none" w:sz="0" w:space="0" w:color="auto"/>
                <w:left w:val="none" w:sz="0" w:space="0" w:color="auto"/>
                <w:bottom w:val="none" w:sz="0" w:space="0" w:color="auto"/>
                <w:right w:val="none" w:sz="0" w:space="0" w:color="auto"/>
              </w:divBdr>
            </w:div>
            <w:div w:id="931166406">
              <w:marLeft w:val="0"/>
              <w:marRight w:val="0"/>
              <w:marTop w:val="0"/>
              <w:marBottom w:val="0"/>
              <w:divBdr>
                <w:top w:val="none" w:sz="0" w:space="0" w:color="auto"/>
                <w:left w:val="none" w:sz="0" w:space="0" w:color="auto"/>
                <w:bottom w:val="none" w:sz="0" w:space="0" w:color="auto"/>
                <w:right w:val="none" w:sz="0" w:space="0" w:color="auto"/>
              </w:divBdr>
            </w:div>
            <w:div w:id="1862166219">
              <w:marLeft w:val="0"/>
              <w:marRight w:val="0"/>
              <w:marTop w:val="0"/>
              <w:marBottom w:val="0"/>
              <w:divBdr>
                <w:top w:val="none" w:sz="0" w:space="0" w:color="auto"/>
                <w:left w:val="none" w:sz="0" w:space="0" w:color="auto"/>
                <w:bottom w:val="none" w:sz="0" w:space="0" w:color="auto"/>
                <w:right w:val="none" w:sz="0" w:space="0" w:color="auto"/>
              </w:divBdr>
            </w:div>
            <w:div w:id="353775201">
              <w:marLeft w:val="0"/>
              <w:marRight w:val="0"/>
              <w:marTop w:val="0"/>
              <w:marBottom w:val="0"/>
              <w:divBdr>
                <w:top w:val="none" w:sz="0" w:space="0" w:color="auto"/>
                <w:left w:val="none" w:sz="0" w:space="0" w:color="auto"/>
                <w:bottom w:val="none" w:sz="0" w:space="0" w:color="auto"/>
                <w:right w:val="none" w:sz="0" w:space="0" w:color="auto"/>
              </w:divBdr>
            </w:div>
            <w:div w:id="1620601347">
              <w:marLeft w:val="0"/>
              <w:marRight w:val="0"/>
              <w:marTop w:val="0"/>
              <w:marBottom w:val="0"/>
              <w:divBdr>
                <w:top w:val="none" w:sz="0" w:space="0" w:color="auto"/>
                <w:left w:val="none" w:sz="0" w:space="0" w:color="auto"/>
                <w:bottom w:val="none" w:sz="0" w:space="0" w:color="auto"/>
                <w:right w:val="none" w:sz="0" w:space="0" w:color="auto"/>
              </w:divBdr>
            </w:div>
            <w:div w:id="797383408">
              <w:marLeft w:val="0"/>
              <w:marRight w:val="0"/>
              <w:marTop w:val="0"/>
              <w:marBottom w:val="0"/>
              <w:divBdr>
                <w:top w:val="none" w:sz="0" w:space="0" w:color="auto"/>
                <w:left w:val="none" w:sz="0" w:space="0" w:color="auto"/>
                <w:bottom w:val="none" w:sz="0" w:space="0" w:color="auto"/>
                <w:right w:val="none" w:sz="0" w:space="0" w:color="auto"/>
              </w:divBdr>
            </w:div>
            <w:div w:id="1895500522">
              <w:marLeft w:val="0"/>
              <w:marRight w:val="0"/>
              <w:marTop w:val="0"/>
              <w:marBottom w:val="0"/>
              <w:divBdr>
                <w:top w:val="none" w:sz="0" w:space="0" w:color="auto"/>
                <w:left w:val="none" w:sz="0" w:space="0" w:color="auto"/>
                <w:bottom w:val="none" w:sz="0" w:space="0" w:color="auto"/>
                <w:right w:val="none" w:sz="0" w:space="0" w:color="auto"/>
              </w:divBdr>
            </w:div>
            <w:div w:id="961767392">
              <w:marLeft w:val="0"/>
              <w:marRight w:val="0"/>
              <w:marTop w:val="0"/>
              <w:marBottom w:val="0"/>
              <w:divBdr>
                <w:top w:val="none" w:sz="0" w:space="0" w:color="auto"/>
                <w:left w:val="none" w:sz="0" w:space="0" w:color="auto"/>
                <w:bottom w:val="none" w:sz="0" w:space="0" w:color="auto"/>
                <w:right w:val="none" w:sz="0" w:space="0" w:color="auto"/>
              </w:divBdr>
            </w:div>
            <w:div w:id="657608829">
              <w:marLeft w:val="0"/>
              <w:marRight w:val="0"/>
              <w:marTop w:val="0"/>
              <w:marBottom w:val="0"/>
              <w:divBdr>
                <w:top w:val="none" w:sz="0" w:space="0" w:color="auto"/>
                <w:left w:val="none" w:sz="0" w:space="0" w:color="auto"/>
                <w:bottom w:val="none" w:sz="0" w:space="0" w:color="auto"/>
                <w:right w:val="none" w:sz="0" w:space="0" w:color="auto"/>
              </w:divBdr>
            </w:div>
            <w:div w:id="1698115356">
              <w:marLeft w:val="0"/>
              <w:marRight w:val="0"/>
              <w:marTop w:val="0"/>
              <w:marBottom w:val="0"/>
              <w:divBdr>
                <w:top w:val="none" w:sz="0" w:space="0" w:color="auto"/>
                <w:left w:val="none" w:sz="0" w:space="0" w:color="auto"/>
                <w:bottom w:val="none" w:sz="0" w:space="0" w:color="auto"/>
                <w:right w:val="none" w:sz="0" w:space="0" w:color="auto"/>
              </w:divBdr>
            </w:div>
            <w:div w:id="1638222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87172813">
      <w:bodyDiv w:val="1"/>
      <w:marLeft w:val="0"/>
      <w:marRight w:val="0"/>
      <w:marTop w:val="0"/>
      <w:marBottom w:val="0"/>
      <w:divBdr>
        <w:top w:val="none" w:sz="0" w:space="0" w:color="auto"/>
        <w:left w:val="none" w:sz="0" w:space="0" w:color="auto"/>
        <w:bottom w:val="none" w:sz="0" w:space="0" w:color="auto"/>
        <w:right w:val="none" w:sz="0" w:space="0" w:color="auto"/>
      </w:divBdr>
      <w:divsChild>
        <w:div w:id="1786002988">
          <w:marLeft w:val="0"/>
          <w:marRight w:val="0"/>
          <w:marTop w:val="0"/>
          <w:marBottom w:val="0"/>
          <w:divBdr>
            <w:top w:val="none" w:sz="0" w:space="0" w:color="auto"/>
            <w:left w:val="none" w:sz="0" w:space="0" w:color="auto"/>
            <w:bottom w:val="none" w:sz="0" w:space="0" w:color="auto"/>
            <w:right w:val="none" w:sz="0" w:space="0" w:color="auto"/>
          </w:divBdr>
          <w:divsChild>
            <w:div w:id="726804161">
              <w:marLeft w:val="0"/>
              <w:marRight w:val="0"/>
              <w:marTop w:val="0"/>
              <w:marBottom w:val="0"/>
              <w:divBdr>
                <w:top w:val="none" w:sz="0" w:space="0" w:color="auto"/>
                <w:left w:val="none" w:sz="0" w:space="0" w:color="auto"/>
                <w:bottom w:val="none" w:sz="0" w:space="0" w:color="auto"/>
                <w:right w:val="none" w:sz="0" w:space="0" w:color="auto"/>
              </w:divBdr>
            </w:div>
            <w:div w:id="1511217310">
              <w:marLeft w:val="0"/>
              <w:marRight w:val="0"/>
              <w:marTop w:val="0"/>
              <w:marBottom w:val="0"/>
              <w:divBdr>
                <w:top w:val="none" w:sz="0" w:space="0" w:color="auto"/>
                <w:left w:val="none" w:sz="0" w:space="0" w:color="auto"/>
                <w:bottom w:val="none" w:sz="0" w:space="0" w:color="auto"/>
                <w:right w:val="none" w:sz="0" w:space="0" w:color="auto"/>
              </w:divBdr>
            </w:div>
            <w:div w:id="925109814">
              <w:marLeft w:val="0"/>
              <w:marRight w:val="0"/>
              <w:marTop w:val="0"/>
              <w:marBottom w:val="0"/>
              <w:divBdr>
                <w:top w:val="none" w:sz="0" w:space="0" w:color="auto"/>
                <w:left w:val="none" w:sz="0" w:space="0" w:color="auto"/>
                <w:bottom w:val="none" w:sz="0" w:space="0" w:color="auto"/>
                <w:right w:val="none" w:sz="0" w:space="0" w:color="auto"/>
              </w:divBdr>
            </w:div>
            <w:div w:id="930284225">
              <w:marLeft w:val="0"/>
              <w:marRight w:val="0"/>
              <w:marTop w:val="0"/>
              <w:marBottom w:val="0"/>
              <w:divBdr>
                <w:top w:val="none" w:sz="0" w:space="0" w:color="auto"/>
                <w:left w:val="none" w:sz="0" w:space="0" w:color="auto"/>
                <w:bottom w:val="none" w:sz="0" w:space="0" w:color="auto"/>
                <w:right w:val="none" w:sz="0" w:space="0" w:color="auto"/>
              </w:divBdr>
            </w:div>
            <w:div w:id="513426197">
              <w:marLeft w:val="0"/>
              <w:marRight w:val="0"/>
              <w:marTop w:val="0"/>
              <w:marBottom w:val="0"/>
              <w:divBdr>
                <w:top w:val="none" w:sz="0" w:space="0" w:color="auto"/>
                <w:left w:val="none" w:sz="0" w:space="0" w:color="auto"/>
                <w:bottom w:val="none" w:sz="0" w:space="0" w:color="auto"/>
                <w:right w:val="none" w:sz="0" w:space="0" w:color="auto"/>
              </w:divBdr>
            </w:div>
            <w:div w:id="652100807">
              <w:marLeft w:val="0"/>
              <w:marRight w:val="0"/>
              <w:marTop w:val="0"/>
              <w:marBottom w:val="0"/>
              <w:divBdr>
                <w:top w:val="none" w:sz="0" w:space="0" w:color="auto"/>
                <w:left w:val="none" w:sz="0" w:space="0" w:color="auto"/>
                <w:bottom w:val="none" w:sz="0" w:space="0" w:color="auto"/>
                <w:right w:val="none" w:sz="0" w:space="0" w:color="auto"/>
              </w:divBdr>
            </w:div>
            <w:div w:id="900292634">
              <w:marLeft w:val="0"/>
              <w:marRight w:val="0"/>
              <w:marTop w:val="0"/>
              <w:marBottom w:val="0"/>
              <w:divBdr>
                <w:top w:val="none" w:sz="0" w:space="0" w:color="auto"/>
                <w:left w:val="none" w:sz="0" w:space="0" w:color="auto"/>
                <w:bottom w:val="none" w:sz="0" w:space="0" w:color="auto"/>
                <w:right w:val="none" w:sz="0" w:space="0" w:color="auto"/>
              </w:divBdr>
            </w:div>
            <w:div w:id="1552692097">
              <w:marLeft w:val="0"/>
              <w:marRight w:val="0"/>
              <w:marTop w:val="0"/>
              <w:marBottom w:val="0"/>
              <w:divBdr>
                <w:top w:val="none" w:sz="0" w:space="0" w:color="auto"/>
                <w:left w:val="none" w:sz="0" w:space="0" w:color="auto"/>
                <w:bottom w:val="none" w:sz="0" w:space="0" w:color="auto"/>
                <w:right w:val="none" w:sz="0" w:space="0" w:color="auto"/>
              </w:divBdr>
            </w:div>
            <w:div w:id="1665432751">
              <w:marLeft w:val="0"/>
              <w:marRight w:val="0"/>
              <w:marTop w:val="0"/>
              <w:marBottom w:val="0"/>
              <w:divBdr>
                <w:top w:val="none" w:sz="0" w:space="0" w:color="auto"/>
                <w:left w:val="none" w:sz="0" w:space="0" w:color="auto"/>
                <w:bottom w:val="none" w:sz="0" w:space="0" w:color="auto"/>
                <w:right w:val="none" w:sz="0" w:space="0" w:color="auto"/>
              </w:divBdr>
            </w:div>
            <w:div w:id="2031636271">
              <w:marLeft w:val="0"/>
              <w:marRight w:val="0"/>
              <w:marTop w:val="0"/>
              <w:marBottom w:val="0"/>
              <w:divBdr>
                <w:top w:val="none" w:sz="0" w:space="0" w:color="auto"/>
                <w:left w:val="none" w:sz="0" w:space="0" w:color="auto"/>
                <w:bottom w:val="none" w:sz="0" w:space="0" w:color="auto"/>
                <w:right w:val="none" w:sz="0" w:space="0" w:color="auto"/>
              </w:divBdr>
            </w:div>
            <w:div w:id="1415124871">
              <w:marLeft w:val="0"/>
              <w:marRight w:val="0"/>
              <w:marTop w:val="0"/>
              <w:marBottom w:val="0"/>
              <w:divBdr>
                <w:top w:val="none" w:sz="0" w:space="0" w:color="auto"/>
                <w:left w:val="none" w:sz="0" w:space="0" w:color="auto"/>
                <w:bottom w:val="none" w:sz="0" w:space="0" w:color="auto"/>
                <w:right w:val="none" w:sz="0" w:space="0" w:color="auto"/>
              </w:divBdr>
            </w:div>
            <w:div w:id="803625478">
              <w:marLeft w:val="0"/>
              <w:marRight w:val="0"/>
              <w:marTop w:val="0"/>
              <w:marBottom w:val="0"/>
              <w:divBdr>
                <w:top w:val="none" w:sz="0" w:space="0" w:color="auto"/>
                <w:left w:val="none" w:sz="0" w:space="0" w:color="auto"/>
                <w:bottom w:val="none" w:sz="0" w:space="0" w:color="auto"/>
                <w:right w:val="none" w:sz="0" w:space="0" w:color="auto"/>
              </w:divBdr>
            </w:div>
            <w:div w:id="961880899">
              <w:marLeft w:val="0"/>
              <w:marRight w:val="0"/>
              <w:marTop w:val="0"/>
              <w:marBottom w:val="0"/>
              <w:divBdr>
                <w:top w:val="none" w:sz="0" w:space="0" w:color="auto"/>
                <w:left w:val="none" w:sz="0" w:space="0" w:color="auto"/>
                <w:bottom w:val="none" w:sz="0" w:space="0" w:color="auto"/>
                <w:right w:val="none" w:sz="0" w:space="0" w:color="auto"/>
              </w:divBdr>
            </w:div>
            <w:div w:id="1616594474">
              <w:marLeft w:val="0"/>
              <w:marRight w:val="0"/>
              <w:marTop w:val="0"/>
              <w:marBottom w:val="0"/>
              <w:divBdr>
                <w:top w:val="none" w:sz="0" w:space="0" w:color="auto"/>
                <w:left w:val="none" w:sz="0" w:space="0" w:color="auto"/>
                <w:bottom w:val="none" w:sz="0" w:space="0" w:color="auto"/>
                <w:right w:val="none" w:sz="0" w:space="0" w:color="auto"/>
              </w:divBdr>
            </w:div>
            <w:div w:id="1527400828">
              <w:marLeft w:val="0"/>
              <w:marRight w:val="0"/>
              <w:marTop w:val="0"/>
              <w:marBottom w:val="0"/>
              <w:divBdr>
                <w:top w:val="none" w:sz="0" w:space="0" w:color="auto"/>
                <w:left w:val="none" w:sz="0" w:space="0" w:color="auto"/>
                <w:bottom w:val="none" w:sz="0" w:space="0" w:color="auto"/>
                <w:right w:val="none" w:sz="0" w:space="0" w:color="auto"/>
              </w:divBdr>
            </w:div>
            <w:div w:id="1078794996">
              <w:marLeft w:val="0"/>
              <w:marRight w:val="0"/>
              <w:marTop w:val="0"/>
              <w:marBottom w:val="0"/>
              <w:divBdr>
                <w:top w:val="none" w:sz="0" w:space="0" w:color="auto"/>
                <w:left w:val="none" w:sz="0" w:space="0" w:color="auto"/>
                <w:bottom w:val="none" w:sz="0" w:space="0" w:color="auto"/>
                <w:right w:val="none" w:sz="0" w:space="0" w:color="auto"/>
              </w:divBdr>
            </w:div>
            <w:div w:id="357850376">
              <w:marLeft w:val="0"/>
              <w:marRight w:val="0"/>
              <w:marTop w:val="0"/>
              <w:marBottom w:val="0"/>
              <w:divBdr>
                <w:top w:val="none" w:sz="0" w:space="0" w:color="auto"/>
                <w:left w:val="none" w:sz="0" w:space="0" w:color="auto"/>
                <w:bottom w:val="none" w:sz="0" w:space="0" w:color="auto"/>
                <w:right w:val="none" w:sz="0" w:space="0" w:color="auto"/>
              </w:divBdr>
            </w:div>
            <w:div w:id="383872889">
              <w:marLeft w:val="0"/>
              <w:marRight w:val="0"/>
              <w:marTop w:val="0"/>
              <w:marBottom w:val="0"/>
              <w:divBdr>
                <w:top w:val="none" w:sz="0" w:space="0" w:color="auto"/>
                <w:left w:val="none" w:sz="0" w:space="0" w:color="auto"/>
                <w:bottom w:val="none" w:sz="0" w:space="0" w:color="auto"/>
                <w:right w:val="none" w:sz="0" w:space="0" w:color="auto"/>
              </w:divBdr>
            </w:div>
            <w:div w:id="270017051">
              <w:marLeft w:val="0"/>
              <w:marRight w:val="0"/>
              <w:marTop w:val="0"/>
              <w:marBottom w:val="0"/>
              <w:divBdr>
                <w:top w:val="none" w:sz="0" w:space="0" w:color="auto"/>
                <w:left w:val="none" w:sz="0" w:space="0" w:color="auto"/>
                <w:bottom w:val="none" w:sz="0" w:space="0" w:color="auto"/>
                <w:right w:val="none" w:sz="0" w:space="0" w:color="auto"/>
              </w:divBdr>
            </w:div>
            <w:div w:id="1696228012">
              <w:marLeft w:val="0"/>
              <w:marRight w:val="0"/>
              <w:marTop w:val="0"/>
              <w:marBottom w:val="0"/>
              <w:divBdr>
                <w:top w:val="none" w:sz="0" w:space="0" w:color="auto"/>
                <w:left w:val="none" w:sz="0" w:space="0" w:color="auto"/>
                <w:bottom w:val="none" w:sz="0" w:space="0" w:color="auto"/>
                <w:right w:val="none" w:sz="0" w:space="0" w:color="auto"/>
              </w:divBdr>
            </w:div>
            <w:div w:id="213468355">
              <w:marLeft w:val="0"/>
              <w:marRight w:val="0"/>
              <w:marTop w:val="0"/>
              <w:marBottom w:val="0"/>
              <w:divBdr>
                <w:top w:val="none" w:sz="0" w:space="0" w:color="auto"/>
                <w:left w:val="none" w:sz="0" w:space="0" w:color="auto"/>
                <w:bottom w:val="none" w:sz="0" w:space="0" w:color="auto"/>
                <w:right w:val="none" w:sz="0" w:space="0" w:color="auto"/>
              </w:divBdr>
            </w:div>
            <w:div w:id="252053771">
              <w:marLeft w:val="0"/>
              <w:marRight w:val="0"/>
              <w:marTop w:val="0"/>
              <w:marBottom w:val="0"/>
              <w:divBdr>
                <w:top w:val="none" w:sz="0" w:space="0" w:color="auto"/>
                <w:left w:val="none" w:sz="0" w:space="0" w:color="auto"/>
                <w:bottom w:val="none" w:sz="0" w:space="0" w:color="auto"/>
                <w:right w:val="none" w:sz="0" w:space="0" w:color="auto"/>
              </w:divBdr>
            </w:div>
            <w:div w:id="2013340153">
              <w:marLeft w:val="0"/>
              <w:marRight w:val="0"/>
              <w:marTop w:val="0"/>
              <w:marBottom w:val="0"/>
              <w:divBdr>
                <w:top w:val="none" w:sz="0" w:space="0" w:color="auto"/>
                <w:left w:val="none" w:sz="0" w:space="0" w:color="auto"/>
                <w:bottom w:val="none" w:sz="0" w:space="0" w:color="auto"/>
                <w:right w:val="none" w:sz="0" w:space="0" w:color="auto"/>
              </w:divBdr>
            </w:div>
            <w:div w:id="1545173074">
              <w:marLeft w:val="0"/>
              <w:marRight w:val="0"/>
              <w:marTop w:val="0"/>
              <w:marBottom w:val="0"/>
              <w:divBdr>
                <w:top w:val="none" w:sz="0" w:space="0" w:color="auto"/>
                <w:left w:val="none" w:sz="0" w:space="0" w:color="auto"/>
                <w:bottom w:val="none" w:sz="0" w:space="0" w:color="auto"/>
                <w:right w:val="none" w:sz="0" w:space="0" w:color="auto"/>
              </w:divBdr>
            </w:div>
            <w:div w:id="488794706">
              <w:marLeft w:val="0"/>
              <w:marRight w:val="0"/>
              <w:marTop w:val="0"/>
              <w:marBottom w:val="0"/>
              <w:divBdr>
                <w:top w:val="none" w:sz="0" w:space="0" w:color="auto"/>
                <w:left w:val="none" w:sz="0" w:space="0" w:color="auto"/>
                <w:bottom w:val="none" w:sz="0" w:space="0" w:color="auto"/>
                <w:right w:val="none" w:sz="0" w:space="0" w:color="auto"/>
              </w:divBdr>
            </w:div>
            <w:div w:id="2043171573">
              <w:marLeft w:val="0"/>
              <w:marRight w:val="0"/>
              <w:marTop w:val="0"/>
              <w:marBottom w:val="0"/>
              <w:divBdr>
                <w:top w:val="none" w:sz="0" w:space="0" w:color="auto"/>
                <w:left w:val="none" w:sz="0" w:space="0" w:color="auto"/>
                <w:bottom w:val="none" w:sz="0" w:space="0" w:color="auto"/>
                <w:right w:val="none" w:sz="0" w:space="0" w:color="auto"/>
              </w:divBdr>
            </w:div>
            <w:div w:id="339427310">
              <w:marLeft w:val="0"/>
              <w:marRight w:val="0"/>
              <w:marTop w:val="0"/>
              <w:marBottom w:val="0"/>
              <w:divBdr>
                <w:top w:val="none" w:sz="0" w:space="0" w:color="auto"/>
                <w:left w:val="none" w:sz="0" w:space="0" w:color="auto"/>
                <w:bottom w:val="none" w:sz="0" w:space="0" w:color="auto"/>
                <w:right w:val="none" w:sz="0" w:space="0" w:color="auto"/>
              </w:divBdr>
            </w:div>
            <w:div w:id="587346704">
              <w:marLeft w:val="0"/>
              <w:marRight w:val="0"/>
              <w:marTop w:val="0"/>
              <w:marBottom w:val="0"/>
              <w:divBdr>
                <w:top w:val="none" w:sz="0" w:space="0" w:color="auto"/>
                <w:left w:val="none" w:sz="0" w:space="0" w:color="auto"/>
                <w:bottom w:val="none" w:sz="0" w:space="0" w:color="auto"/>
                <w:right w:val="none" w:sz="0" w:space="0" w:color="auto"/>
              </w:divBdr>
            </w:div>
            <w:div w:id="53164773">
              <w:marLeft w:val="0"/>
              <w:marRight w:val="0"/>
              <w:marTop w:val="0"/>
              <w:marBottom w:val="0"/>
              <w:divBdr>
                <w:top w:val="none" w:sz="0" w:space="0" w:color="auto"/>
                <w:left w:val="none" w:sz="0" w:space="0" w:color="auto"/>
                <w:bottom w:val="none" w:sz="0" w:space="0" w:color="auto"/>
                <w:right w:val="none" w:sz="0" w:space="0" w:color="auto"/>
              </w:divBdr>
            </w:div>
            <w:div w:id="108477941">
              <w:marLeft w:val="0"/>
              <w:marRight w:val="0"/>
              <w:marTop w:val="0"/>
              <w:marBottom w:val="0"/>
              <w:divBdr>
                <w:top w:val="none" w:sz="0" w:space="0" w:color="auto"/>
                <w:left w:val="none" w:sz="0" w:space="0" w:color="auto"/>
                <w:bottom w:val="none" w:sz="0" w:space="0" w:color="auto"/>
                <w:right w:val="none" w:sz="0" w:space="0" w:color="auto"/>
              </w:divBdr>
            </w:div>
            <w:div w:id="1940529855">
              <w:marLeft w:val="0"/>
              <w:marRight w:val="0"/>
              <w:marTop w:val="0"/>
              <w:marBottom w:val="0"/>
              <w:divBdr>
                <w:top w:val="none" w:sz="0" w:space="0" w:color="auto"/>
                <w:left w:val="none" w:sz="0" w:space="0" w:color="auto"/>
                <w:bottom w:val="none" w:sz="0" w:space="0" w:color="auto"/>
                <w:right w:val="none" w:sz="0" w:space="0" w:color="auto"/>
              </w:divBdr>
            </w:div>
            <w:div w:id="104429400">
              <w:marLeft w:val="0"/>
              <w:marRight w:val="0"/>
              <w:marTop w:val="0"/>
              <w:marBottom w:val="0"/>
              <w:divBdr>
                <w:top w:val="none" w:sz="0" w:space="0" w:color="auto"/>
                <w:left w:val="none" w:sz="0" w:space="0" w:color="auto"/>
                <w:bottom w:val="none" w:sz="0" w:space="0" w:color="auto"/>
                <w:right w:val="none" w:sz="0" w:space="0" w:color="auto"/>
              </w:divBdr>
            </w:div>
            <w:div w:id="203176047">
              <w:marLeft w:val="0"/>
              <w:marRight w:val="0"/>
              <w:marTop w:val="0"/>
              <w:marBottom w:val="0"/>
              <w:divBdr>
                <w:top w:val="none" w:sz="0" w:space="0" w:color="auto"/>
                <w:left w:val="none" w:sz="0" w:space="0" w:color="auto"/>
                <w:bottom w:val="none" w:sz="0" w:space="0" w:color="auto"/>
                <w:right w:val="none" w:sz="0" w:space="0" w:color="auto"/>
              </w:divBdr>
            </w:div>
            <w:div w:id="424307168">
              <w:marLeft w:val="0"/>
              <w:marRight w:val="0"/>
              <w:marTop w:val="0"/>
              <w:marBottom w:val="0"/>
              <w:divBdr>
                <w:top w:val="none" w:sz="0" w:space="0" w:color="auto"/>
                <w:left w:val="none" w:sz="0" w:space="0" w:color="auto"/>
                <w:bottom w:val="none" w:sz="0" w:space="0" w:color="auto"/>
                <w:right w:val="none" w:sz="0" w:space="0" w:color="auto"/>
              </w:divBdr>
            </w:div>
            <w:div w:id="1828401515">
              <w:marLeft w:val="0"/>
              <w:marRight w:val="0"/>
              <w:marTop w:val="0"/>
              <w:marBottom w:val="0"/>
              <w:divBdr>
                <w:top w:val="none" w:sz="0" w:space="0" w:color="auto"/>
                <w:left w:val="none" w:sz="0" w:space="0" w:color="auto"/>
                <w:bottom w:val="none" w:sz="0" w:space="0" w:color="auto"/>
                <w:right w:val="none" w:sz="0" w:space="0" w:color="auto"/>
              </w:divBdr>
            </w:div>
            <w:div w:id="1614049321">
              <w:marLeft w:val="0"/>
              <w:marRight w:val="0"/>
              <w:marTop w:val="0"/>
              <w:marBottom w:val="0"/>
              <w:divBdr>
                <w:top w:val="none" w:sz="0" w:space="0" w:color="auto"/>
                <w:left w:val="none" w:sz="0" w:space="0" w:color="auto"/>
                <w:bottom w:val="none" w:sz="0" w:space="0" w:color="auto"/>
                <w:right w:val="none" w:sz="0" w:space="0" w:color="auto"/>
              </w:divBdr>
            </w:div>
            <w:div w:id="35276914">
              <w:marLeft w:val="0"/>
              <w:marRight w:val="0"/>
              <w:marTop w:val="0"/>
              <w:marBottom w:val="0"/>
              <w:divBdr>
                <w:top w:val="none" w:sz="0" w:space="0" w:color="auto"/>
                <w:left w:val="none" w:sz="0" w:space="0" w:color="auto"/>
                <w:bottom w:val="none" w:sz="0" w:space="0" w:color="auto"/>
                <w:right w:val="none" w:sz="0" w:space="0" w:color="auto"/>
              </w:divBdr>
            </w:div>
            <w:div w:id="1361471093">
              <w:marLeft w:val="0"/>
              <w:marRight w:val="0"/>
              <w:marTop w:val="0"/>
              <w:marBottom w:val="0"/>
              <w:divBdr>
                <w:top w:val="none" w:sz="0" w:space="0" w:color="auto"/>
                <w:left w:val="none" w:sz="0" w:space="0" w:color="auto"/>
                <w:bottom w:val="none" w:sz="0" w:space="0" w:color="auto"/>
                <w:right w:val="none" w:sz="0" w:space="0" w:color="auto"/>
              </w:divBdr>
            </w:div>
            <w:div w:id="741485278">
              <w:marLeft w:val="0"/>
              <w:marRight w:val="0"/>
              <w:marTop w:val="0"/>
              <w:marBottom w:val="0"/>
              <w:divBdr>
                <w:top w:val="none" w:sz="0" w:space="0" w:color="auto"/>
                <w:left w:val="none" w:sz="0" w:space="0" w:color="auto"/>
                <w:bottom w:val="none" w:sz="0" w:space="0" w:color="auto"/>
                <w:right w:val="none" w:sz="0" w:space="0" w:color="auto"/>
              </w:divBdr>
            </w:div>
            <w:div w:id="535965783">
              <w:marLeft w:val="0"/>
              <w:marRight w:val="0"/>
              <w:marTop w:val="0"/>
              <w:marBottom w:val="0"/>
              <w:divBdr>
                <w:top w:val="none" w:sz="0" w:space="0" w:color="auto"/>
                <w:left w:val="none" w:sz="0" w:space="0" w:color="auto"/>
                <w:bottom w:val="none" w:sz="0" w:space="0" w:color="auto"/>
                <w:right w:val="none" w:sz="0" w:space="0" w:color="auto"/>
              </w:divBdr>
            </w:div>
            <w:div w:id="306668290">
              <w:marLeft w:val="0"/>
              <w:marRight w:val="0"/>
              <w:marTop w:val="0"/>
              <w:marBottom w:val="0"/>
              <w:divBdr>
                <w:top w:val="none" w:sz="0" w:space="0" w:color="auto"/>
                <w:left w:val="none" w:sz="0" w:space="0" w:color="auto"/>
                <w:bottom w:val="none" w:sz="0" w:space="0" w:color="auto"/>
                <w:right w:val="none" w:sz="0" w:space="0" w:color="auto"/>
              </w:divBdr>
            </w:div>
            <w:div w:id="1793942349">
              <w:marLeft w:val="0"/>
              <w:marRight w:val="0"/>
              <w:marTop w:val="0"/>
              <w:marBottom w:val="0"/>
              <w:divBdr>
                <w:top w:val="none" w:sz="0" w:space="0" w:color="auto"/>
                <w:left w:val="none" w:sz="0" w:space="0" w:color="auto"/>
                <w:bottom w:val="none" w:sz="0" w:space="0" w:color="auto"/>
                <w:right w:val="none" w:sz="0" w:space="0" w:color="auto"/>
              </w:divBdr>
            </w:div>
            <w:div w:id="657535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7801900">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533543982">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859717">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763841360">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43337343">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90946">
      <w:bodyDiv w:val="1"/>
      <w:marLeft w:val="0"/>
      <w:marRight w:val="0"/>
      <w:marTop w:val="0"/>
      <w:marBottom w:val="0"/>
      <w:divBdr>
        <w:top w:val="none" w:sz="0" w:space="0" w:color="auto"/>
        <w:left w:val="none" w:sz="0" w:space="0" w:color="auto"/>
        <w:bottom w:val="none" w:sz="0" w:space="0" w:color="auto"/>
        <w:right w:val="none" w:sz="0" w:space="0" w:color="auto"/>
      </w:divBdr>
      <w:divsChild>
        <w:div w:id="21128314">
          <w:marLeft w:val="0"/>
          <w:marRight w:val="0"/>
          <w:marTop w:val="0"/>
          <w:marBottom w:val="0"/>
          <w:divBdr>
            <w:top w:val="none" w:sz="0" w:space="0" w:color="auto"/>
            <w:left w:val="none" w:sz="0" w:space="0" w:color="auto"/>
            <w:bottom w:val="none" w:sz="0" w:space="0" w:color="auto"/>
            <w:right w:val="none" w:sz="0" w:space="0" w:color="auto"/>
          </w:divBdr>
          <w:divsChild>
            <w:div w:id="1891184857">
              <w:marLeft w:val="0"/>
              <w:marRight w:val="0"/>
              <w:marTop w:val="0"/>
              <w:marBottom w:val="0"/>
              <w:divBdr>
                <w:top w:val="none" w:sz="0" w:space="0" w:color="auto"/>
                <w:left w:val="none" w:sz="0" w:space="0" w:color="auto"/>
                <w:bottom w:val="none" w:sz="0" w:space="0" w:color="auto"/>
                <w:right w:val="none" w:sz="0" w:space="0" w:color="auto"/>
              </w:divBdr>
            </w:div>
            <w:div w:id="446311250">
              <w:marLeft w:val="0"/>
              <w:marRight w:val="0"/>
              <w:marTop w:val="0"/>
              <w:marBottom w:val="0"/>
              <w:divBdr>
                <w:top w:val="none" w:sz="0" w:space="0" w:color="auto"/>
                <w:left w:val="none" w:sz="0" w:space="0" w:color="auto"/>
                <w:bottom w:val="none" w:sz="0" w:space="0" w:color="auto"/>
                <w:right w:val="none" w:sz="0" w:space="0" w:color="auto"/>
              </w:divBdr>
            </w:div>
            <w:div w:id="1901137716">
              <w:marLeft w:val="0"/>
              <w:marRight w:val="0"/>
              <w:marTop w:val="0"/>
              <w:marBottom w:val="0"/>
              <w:divBdr>
                <w:top w:val="none" w:sz="0" w:space="0" w:color="auto"/>
                <w:left w:val="none" w:sz="0" w:space="0" w:color="auto"/>
                <w:bottom w:val="none" w:sz="0" w:space="0" w:color="auto"/>
                <w:right w:val="none" w:sz="0" w:space="0" w:color="auto"/>
              </w:divBdr>
            </w:div>
            <w:div w:id="1161119310">
              <w:marLeft w:val="0"/>
              <w:marRight w:val="0"/>
              <w:marTop w:val="0"/>
              <w:marBottom w:val="0"/>
              <w:divBdr>
                <w:top w:val="none" w:sz="0" w:space="0" w:color="auto"/>
                <w:left w:val="none" w:sz="0" w:space="0" w:color="auto"/>
                <w:bottom w:val="none" w:sz="0" w:space="0" w:color="auto"/>
                <w:right w:val="none" w:sz="0" w:space="0" w:color="auto"/>
              </w:divBdr>
            </w:div>
            <w:div w:id="1282303537">
              <w:marLeft w:val="0"/>
              <w:marRight w:val="0"/>
              <w:marTop w:val="0"/>
              <w:marBottom w:val="0"/>
              <w:divBdr>
                <w:top w:val="none" w:sz="0" w:space="0" w:color="auto"/>
                <w:left w:val="none" w:sz="0" w:space="0" w:color="auto"/>
                <w:bottom w:val="none" w:sz="0" w:space="0" w:color="auto"/>
                <w:right w:val="none" w:sz="0" w:space="0" w:color="auto"/>
              </w:divBdr>
            </w:div>
            <w:div w:id="2054304710">
              <w:marLeft w:val="0"/>
              <w:marRight w:val="0"/>
              <w:marTop w:val="0"/>
              <w:marBottom w:val="0"/>
              <w:divBdr>
                <w:top w:val="none" w:sz="0" w:space="0" w:color="auto"/>
                <w:left w:val="none" w:sz="0" w:space="0" w:color="auto"/>
                <w:bottom w:val="none" w:sz="0" w:space="0" w:color="auto"/>
                <w:right w:val="none" w:sz="0" w:space="0" w:color="auto"/>
              </w:divBdr>
            </w:div>
            <w:div w:id="1003707187">
              <w:marLeft w:val="0"/>
              <w:marRight w:val="0"/>
              <w:marTop w:val="0"/>
              <w:marBottom w:val="0"/>
              <w:divBdr>
                <w:top w:val="none" w:sz="0" w:space="0" w:color="auto"/>
                <w:left w:val="none" w:sz="0" w:space="0" w:color="auto"/>
                <w:bottom w:val="none" w:sz="0" w:space="0" w:color="auto"/>
                <w:right w:val="none" w:sz="0" w:space="0" w:color="auto"/>
              </w:divBdr>
            </w:div>
            <w:div w:id="1168516899">
              <w:marLeft w:val="0"/>
              <w:marRight w:val="0"/>
              <w:marTop w:val="0"/>
              <w:marBottom w:val="0"/>
              <w:divBdr>
                <w:top w:val="none" w:sz="0" w:space="0" w:color="auto"/>
                <w:left w:val="none" w:sz="0" w:space="0" w:color="auto"/>
                <w:bottom w:val="none" w:sz="0" w:space="0" w:color="auto"/>
                <w:right w:val="none" w:sz="0" w:space="0" w:color="auto"/>
              </w:divBdr>
            </w:div>
            <w:div w:id="2087847633">
              <w:marLeft w:val="0"/>
              <w:marRight w:val="0"/>
              <w:marTop w:val="0"/>
              <w:marBottom w:val="0"/>
              <w:divBdr>
                <w:top w:val="none" w:sz="0" w:space="0" w:color="auto"/>
                <w:left w:val="none" w:sz="0" w:space="0" w:color="auto"/>
                <w:bottom w:val="none" w:sz="0" w:space="0" w:color="auto"/>
                <w:right w:val="none" w:sz="0" w:space="0" w:color="auto"/>
              </w:divBdr>
            </w:div>
            <w:div w:id="2045134386">
              <w:marLeft w:val="0"/>
              <w:marRight w:val="0"/>
              <w:marTop w:val="0"/>
              <w:marBottom w:val="0"/>
              <w:divBdr>
                <w:top w:val="none" w:sz="0" w:space="0" w:color="auto"/>
                <w:left w:val="none" w:sz="0" w:space="0" w:color="auto"/>
                <w:bottom w:val="none" w:sz="0" w:space="0" w:color="auto"/>
                <w:right w:val="none" w:sz="0" w:space="0" w:color="auto"/>
              </w:divBdr>
            </w:div>
            <w:div w:id="459034285">
              <w:marLeft w:val="0"/>
              <w:marRight w:val="0"/>
              <w:marTop w:val="0"/>
              <w:marBottom w:val="0"/>
              <w:divBdr>
                <w:top w:val="none" w:sz="0" w:space="0" w:color="auto"/>
                <w:left w:val="none" w:sz="0" w:space="0" w:color="auto"/>
                <w:bottom w:val="none" w:sz="0" w:space="0" w:color="auto"/>
                <w:right w:val="none" w:sz="0" w:space="0" w:color="auto"/>
              </w:divBdr>
            </w:div>
            <w:div w:id="1530990336">
              <w:marLeft w:val="0"/>
              <w:marRight w:val="0"/>
              <w:marTop w:val="0"/>
              <w:marBottom w:val="0"/>
              <w:divBdr>
                <w:top w:val="none" w:sz="0" w:space="0" w:color="auto"/>
                <w:left w:val="none" w:sz="0" w:space="0" w:color="auto"/>
                <w:bottom w:val="none" w:sz="0" w:space="0" w:color="auto"/>
                <w:right w:val="none" w:sz="0" w:space="0" w:color="auto"/>
              </w:divBdr>
            </w:div>
            <w:div w:id="2120563248">
              <w:marLeft w:val="0"/>
              <w:marRight w:val="0"/>
              <w:marTop w:val="0"/>
              <w:marBottom w:val="0"/>
              <w:divBdr>
                <w:top w:val="none" w:sz="0" w:space="0" w:color="auto"/>
                <w:left w:val="none" w:sz="0" w:space="0" w:color="auto"/>
                <w:bottom w:val="none" w:sz="0" w:space="0" w:color="auto"/>
                <w:right w:val="none" w:sz="0" w:space="0" w:color="auto"/>
              </w:divBdr>
            </w:div>
            <w:div w:id="1554658925">
              <w:marLeft w:val="0"/>
              <w:marRight w:val="0"/>
              <w:marTop w:val="0"/>
              <w:marBottom w:val="0"/>
              <w:divBdr>
                <w:top w:val="none" w:sz="0" w:space="0" w:color="auto"/>
                <w:left w:val="none" w:sz="0" w:space="0" w:color="auto"/>
                <w:bottom w:val="none" w:sz="0" w:space="0" w:color="auto"/>
                <w:right w:val="none" w:sz="0" w:space="0" w:color="auto"/>
              </w:divBdr>
            </w:div>
            <w:div w:id="78715912">
              <w:marLeft w:val="0"/>
              <w:marRight w:val="0"/>
              <w:marTop w:val="0"/>
              <w:marBottom w:val="0"/>
              <w:divBdr>
                <w:top w:val="none" w:sz="0" w:space="0" w:color="auto"/>
                <w:left w:val="none" w:sz="0" w:space="0" w:color="auto"/>
                <w:bottom w:val="none" w:sz="0" w:space="0" w:color="auto"/>
                <w:right w:val="none" w:sz="0" w:space="0" w:color="auto"/>
              </w:divBdr>
            </w:div>
            <w:div w:id="2126077984">
              <w:marLeft w:val="0"/>
              <w:marRight w:val="0"/>
              <w:marTop w:val="0"/>
              <w:marBottom w:val="0"/>
              <w:divBdr>
                <w:top w:val="none" w:sz="0" w:space="0" w:color="auto"/>
                <w:left w:val="none" w:sz="0" w:space="0" w:color="auto"/>
                <w:bottom w:val="none" w:sz="0" w:space="0" w:color="auto"/>
                <w:right w:val="none" w:sz="0" w:space="0" w:color="auto"/>
              </w:divBdr>
            </w:div>
            <w:div w:id="1028212757">
              <w:marLeft w:val="0"/>
              <w:marRight w:val="0"/>
              <w:marTop w:val="0"/>
              <w:marBottom w:val="0"/>
              <w:divBdr>
                <w:top w:val="none" w:sz="0" w:space="0" w:color="auto"/>
                <w:left w:val="none" w:sz="0" w:space="0" w:color="auto"/>
                <w:bottom w:val="none" w:sz="0" w:space="0" w:color="auto"/>
                <w:right w:val="none" w:sz="0" w:space="0" w:color="auto"/>
              </w:divBdr>
            </w:div>
            <w:div w:id="2095781688">
              <w:marLeft w:val="0"/>
              <w:marRight w:val="0"/>
              <w:marTop w:val="0"/>
              <w:marBottom w:val="0"/>
              <w:divBdr>
                <w:top w:val="none" w:sz="0" w:space="0" w:color="auto"/>
                <w:left w:val="none" w:sz="0" w:space="0" w:color="auto"/>
                <w:bottom w:val="none" w:sz="0" w:space="0" w:color="auto"/>
                <w:right w:val="none" w:sz="0" w:space="0" w:color="auto"/>
              </w:divBdr>
            </w:div>
            <w:div w:id="1468746142">
              <w:marLeft w:val="0"/>
              <w:marRight w:val="0"/>
              <w:marTop w:val="0"/>
              <w:marBottom w:val="0"/>
              <w:divBdr>
                <w:top w:val="none" w:sz="0" w:space="0" w:color="auto"/>
                <w:left w:val="none" w:sz="0" w:space="0" w:color="auto"/>
                <w:bottom w:val="none" w:sz="0" w:space="0" w:color="auto"/>
                <w:right w:val="none" w:sz="0" w:space="0" w:color="auto"/>
              </w:divBdr>
            </w:div>
            <w:div w:id="1139685662">
              <w:marLeft w:val="0"/>
              <w:marRight w:val="0"/>
              <w:marTop w:val="0"/>
              <w:marBottom w:val="0"/>
              <w:divBdr>
                <w:top w:val="none" w:sz="0" w:space="0" w:color="auto"/>
                <w:left w:val="none" w:sz="0" w:space="0" w:color="auto"/>
                <w:bottom w:val="none" w:sz="0" w:space="0" w:color="auto"/>
                <w:right w:val="none" w:sz="0" w:space="0" w:color="auto"/>
              </w:divBdr>
            </w:div>
            <w:div w:id="1534610049">
              <w:marLeft w:val="0"/>
              <w:marRight w:val="0"/>
              <w:marTop w:val="0"/>
              <w:marBottom w:val="0"/>
              <w:divBdr>
                <w:top w:val="none" w:sz="0" w:space="0" w:color="auto"/>
                <w:left w:val="none" w:sz="0" w:space="0" w:color="auto"/>
                <w:bottom w:val="none" w:sz="0" w:space="0" w:color="auto"/>
                <w:right w:val="none" w:sz="0" w:space="0" w:color="auto"/>
              </w:divBdr>
            </w:div>
            <w:div w:id="1142307928">
              <w:marLeft w:val="0"/>
              <w:marRight w:val="0"/>
              <w:marTop w:val="0"/>
              <w:marBottom w:val="0"/>
              <w:divBdr>
                <w:top w:val="none" w:sz="0" w:space="0" w:color="auto"/>
                <w:left w:val="none" w:sz="0" w:space="0" w:color="auto"/>
                <w:bottom w:val="none" w:sz="0" w:space="0" w:color="auto"/>
                <w:right w:val="none" w:sz="0" w:space="0" w:color="auto"/>
              </w:divBdr>
            </w:div>
            <w:div w:id="635913506">
              <w:marLeft w:val="0"/>
              <w:marRight w:val="0"/>
              <w:marTop w:val="0"/>
              <w:marBottom w:val="0"/>
              <w:divBdr>
                <w:top w:val="none" w:sz="0" w:space="0" w:color="auto"/>
                <w:left w:val="none" w:sz="0" w:space="0" w:color="auto"/>
                <w:bottom w:val="none" w:sz="0" w:space="0" w:color="auto"/>
                <w:right w:val="none" w:sz="0" w:space="0" w:color="auto"/>
              </w:divBdr>
            </w:div>
            <w:div w:id="1371879032">
              <w:marLeft w:val="0"/>
              <w:marRight w:val="0"/>
              <w:marTop w:val="0"/>
              <w:marBottom w:val="0"/>
              <w:divBdr>
                <w:top w:val="none" w:sz="0" w:space="0" w:color="auto"/>
                <w:left w:val="none" w:sz="0" w:space="0" w:color="auto"/>
                <w:bottom w:val="none" w:sz="0" w:space="0" w:color="auto"/>
                <w:right w:val="none" w:sz="0" w:space="0" w:color="auto"/>
              </w:divBdr>
            </w:div>
            <w:div w:id="991911623">
              <w:marLeft w:val="0"/>
              <w:marRight w:val="0"/>
              <w:marTop w:val="0"/>
              <w:marBottom w:val="0"/>
              <w:divBdr>
                <w:top w:val="none" w:sz="0" w:space="0" w:color="auto"/>
                <w:left w:val="none" w:sz="0" w:space="0" w:color="auto"/>
                <w:bottom w:val="none" w:sz="0" w:space="0" w:color="auto"/>
                <w:right w:val="none" w:sz="0" w:space="0" w:color="auto"/>
              </w:divBdr>
            </w:div>
            <w:div w:id="502861568">
              <w:marLeft w:val="0"/>
              <w:marRight w:val="0"/>
              <w:marTop w:val="0"/>
              <w:marBottom w:val="0"/>
              <w:divBdr>
                <w:top w:val="none" w:sz="0" w:space="0" w:color="auto"/>
                <w:left w:val="none" w:sz="0" w:space="0" w:color="auto"/>
                <w:bottom w:val="none" w:sz="0" w:space="0" w:color="auto"/>
                <w:right w:val="none" w:sz="0" w:space="0" w:color="auto"/>
              </w:divBdr>
            </w:div>
            <w:div w:id="1892645521">
              <w:marLeft w:val="0"/>
              <w:marRight w:val="0"/>
              <w:marTop w:val="0"/>
              <w:marBottom w:val="0"/>
              <w:divBdr>
                <w:top w:val="none" w:sz="0" w:space="0" w:color="auto"/>
                <w:left w:val="none" w:sz="0" w:space="0" w:color="auto"/>
                <w:bottom w:val="none" w:sz="0" w:space="0" w:color="auto"/>
                <w:right w:val="none" w:sz="0" w:space="0" w:color="auto"/>
              </w:divBdr>
            </w:div>
            <w:div w:id="994644877">
              <w:marLeft w:val="0"/>
              <w:marRight w:val="0"/>
              <w:marTop w:val="0"/>
              <w:marBottom w:val="0"/>
              <w:divBdr>
                <w:top w:val="none" w:sz="0" w:space="0" w:color="auto"/>
                <w:left w:val="none" w:sz="0" w:space="0" w:color="auto"/>
                <w:bottom w:val="none" w:sz="0" w:space="0" w:color="auto"/>
                <w:right w:val="none" w:sz="0" w:space="0" w:color="auto"/>
              </w:divBdr>
            </w:div>
            <w:div w:id="547186728">
              <w:marLeft w:val="0"/>
              <w:marRight w:val="0"/>
              <w:marTop w:val="0"/>
              <w:marBottom w:val="0"/>
              <w:divBdr>
                <w:top w:val="none" w:sz="0" w:space="0" w:color="auto"/>
                <w:left w:val="none" w:sz="0" w:space="0" w:color="auto"/>
                <w:bottom w:val="none" w:sz="0" w:space="0" w:color="auto"/>
                <w:right w:val="none" w:sz="0" w:space="0" w:color="auto"/>
              </w:divBdr>
            </w:div>
            <w:div w:id="1590694031">
              <w:marLeft w:val="0"/>
              <w:marRight w:val="0"/>
              <w:marTop w:val="0"/>
              <w:marBottom w:val="0"/>
              <w:divBdr>
                <w:top w:val="none" w:sz="0" w:space="0" w:color="auto"/>
                <w:left w:val="none" w:sz="0" w:space="0" w:color="auto"/>
                <w:bottom w:val="none" w:sz="0" w:space="0" w:color="auto"/>
                <w:right w:val="none" w:sz="0" w:space="0" w:color="auto"/>
              </w:divBdr>
            </w:div>
            <w:div w:id="1558321188">
              <w:marLeft w:val="0"/>
              <w:marRight w:val="0"/>
              <w:marTop w:val="0"/>
              <w:marBottom w:val="0"/>
              <w:divBdr>
                <w:top w:val="none" w:sz="0" w:space="0" w:color="auto"/>
                <w:left w:val="none" w:sz="0" w:space="0" w:color="auto"/>
                <w:bottom w:val="none" w:sz="0" w:space="0" w:color="auto"/>
                <w:right w:val="none" w:sz="0" w:space="0" w:color="auto"/>
              </w:divBdr>
            </w:div>
            <w:div w:id="815876503">
              <w:marLeft w:val="0"/>
              <w:marRight w:val="0"/>
              <w:marTop w:val="0"/>
              <w:marBottom w:val="0"/>
              <w:divBdr>
                <w:top w:val="none" w:sz="0" w:space="0" w:color="auto"/>
                <w:left w:val="none" w:sz="0" w:space="0" w:color="auto"/>
                <w:bottom w:val="none" w:sz="0" w:space="0" w:color="auto"/>
                <w:right w:val="none" w:sz="0" w:space="0" w:color="auto"/>
              </w:divBdr>
            </w:div>
            <w:div w:id="1119035317">
              <w:marLeft w:val="0"/>
              <w:marRight w:val="0"/>
              <w:marTop w:val="0"/>
              <w:marBottom w:val="0"/>
              <w:divBdr>
                <w:top w:val="none" w:sz="0" w:space="0" w:color="auto"/>
                <w:left w:val="none" w:sz="0" w:space="0" w:color="auto"/>
                <w:bottom w:val="none" w:sz="0" w:space="0" w:color="auto"/>
                <w:right w:val="none" w:sz="0" w:space="0" w:color="auto"/>
              </w:divBdr>
            </w:div>
            <w:div w:id="1790930715">
              <w:marLeft w:val="0"/>
              <w:marRight w:val="0"/>
              <w:marTop w:val="0"/>
              <w:marBottom w:val="0"/>
              <w:divBdr>
                <w:top w:val="none" w:sz="0" w:space="0" w:color="auto"/>
                <w:left w:val="none" w:sz="0" w:space="0" w:color="auto"/>
                <w:bottom w:val="none" w:sz="0" w:space="0" w:color="auto"/>
                <w:right w:val="none" w:sz="0" w:space="0" w:color="auto"/>
              </w:divBdr>
            </w:div>
            <w:div w:id="437142534">
              <w:marLeft w:val="0"/>
              <w:marRight w:val="0"/>
              <w:marTop w:val="0"/>
              <w:marBottom w:val="0"/>
              <w:divBdr>
                <w:top w:val="none" w:sz="0" w:space="0" w:color="auto"/>
                <w:left w:val="none" w:sz="0" w:space="0" w:color="auto"/>
                <w:bottom w:val="none" w:sz="0" w:space="0" w:color="auto"/>
                <w:right w:val="none" w:sz="0" w:space="0" w:color="auto"/>
              </w:divBdr>
            </w:div>
            <w:div w:id="726026633">
              <w:marLeft w:val="0"/>
              <w:marRight w:val="0"/>
              <w:marTop w:val="0"/>
              <w:marBottom w:val="0"/>
              <w:divBdr>
                <w:top w:val="none" w:sz="0" w:space="0" w:color="auto"/>
                <w:left w:val="none" w:sz="0" w:space="0" w:color="auto"/>
                <w:bottom w:val="none" w:sz="0" w:space="0" w:color="auto"/>
                <w:right w:val="none" w:sz="0" w:space="0" w:color="auto"/>
              </w:divBdr>
            </w:div>
            <w:div w:id="660084226">
              <w:marLeft w:val="0"/>
              <w:marRight w:val="0"/>
              <w:marTop w:val="0"/>
              <w:marBottom w:val="0"/>
              <w:divBdr>
                <w:top w:val="none" w:sz="0" w:space="0" w:color="auto"/>
                <w:left w:val="none" w:sz="0" w:space="0" w:color="auto"/>
                <w:bottom w:val="none" w:sz="0" w:space="0" w:color="auto"/>
                <w:right w:val="none" w:sz="0" w:space="0" w:color="auto"/>
              </w:divBdr>
            </w:div>
            <w:div w:id="1784768679">
              <w:marLeft w:val="0"/>
              <w:marRight w:val="0"/>
              <w:marTop w:val="0"/>
              <w:marBottom w:val="0"/>
              <w:divBdr>
                <w:top w:val="none" w:sz="0" w:space="0" w:color="auto"/>
                <w:left w:val="none" w:sz="0" w:space="0" w:color="auto"/>
                <w:bottom w:val="none" w:sz="0" w:space="0" w:color="auto"/>
                <w:right w:val="none" w:sz="0" w:space="0" w:color="auto"/>
              </w:divBdr>
            </w:div>
            <w:div w:id="2114468576">
              <w:marLeft w:val="0"/>
              <w:marRight w:val="0"/>
              <w:marTop w:val="0"/>
              <w:marBottom w:val="0"/>
              <w:divBdr>
                <w:top w:val="none" w:sz="0" w:space="0" w:color="auto"/>
                <w:left w:val="none" w:sz="0" w:space="0" w:color="auto"/>
                <w:bottom w:val="none" w:sz="0" w:space="0" w:color="auto"/>
                <w:right w:val="none" w:sz="0" w:space="0" w:color="auto"/>
              </w:divBdr>
            </w:div>
            <w:div w:id="764963925">
              <w:marLeft w:val="0"/>
              <w:marRight w:val="0"/>
              <w:marTop w:val="0"/>
              <w:marBottom w:val="0"/>
              <w:divBdr>
                <w:top w:val="none" w:sz="0" w:space="0" w:color="auto"/>
                <w:left w:val="none" w:sz="0" w:space="0" w:color="auto"/>
                <w:bottom w:val="none" w:sz="0" w:space="0" w:color="auto"/>
                <w:right w:val="none" w:sz="0" w:space="0" w:color="auto"/>
              </w:divBdr>
            </w:div>
            <w:div w:id="475492756">
              <w:marLeft w:val="0"/>
              <w:marRight w:val="0"/>
              <w:marTop w:val="0"/>
              <w:marBottom w:val="0"/>
              <w:divBdr>
                <w:top w:val="none" w:sz="0" w:space="0" w:color="auto"/>
                <w:left w:val="none" w:sz="0" w:space="0" w:color="auto"/>
                <w:bottom w:val="none" w:sz="0" w:space="0" w:color="auto"/>
                <w:right w:val="none" w:sz="0" w:space="0" w:color="auto"/>
              </w:divBdr>
            </w:div>
            <w:div w:id="1641839465">
              <w:marLeft w:val="0"/>
              <w:marRight w:val="0"/>
              <w:marTop w:val="0"/>
              <w:marBottom w:val="0"/>
              <w:divBdr>
                <w:top w:val="none" w:sz="0" w:space="0" w:color="auto"/>
                <w:left w:val="none" w:sz="0" w:space="0" w:color="auto"/>
                <w:bottom w:val="none" w:sz="0" w:space="0" w:color="auto"/>
                <w:right w:val="none" w:sz="0" w:space="0" w:color="auto"/>
              </w:divBdr>
            </w:div>
            <w:div w:id="612323670">
              <w:marLeft w:val="0"/>
              <w:marRight w:val="0"/>
              <w:marTop w:val="0"/>
              <w:marBottom w:val="0"/>
              <w:divBdr>
                <w:top w:val="none" w:sz="0" w:space="0" w:color="auto"/>
                <w:left w:val="none" w:sz="0" w:space="0" w:color="auto"/>
                <w:bottom w:val="none" w:sz="0" w:space="0" w:color="auto"/>
                <w:right w:val="none" w:sz="0" w:space="0" w:color="auto"/>
              </w:divBdr>
            </w:div>
            <w:div w:id="1810517770">
              <w:marLeft w:val="0"/>
              <w:marRight w:val="0"/>
              <w:marTop w:val="0"/>
              <w:marBottom w:val="0"/>
              <w:divBdr>
                <w:top w:val="none" w:sz="0" w:space="0" w:color="auto"/>
                <w:left w:val="none" w:sz="0" w:space="0" w:color="auto"/>
                <w:bottom w:val="none" w:sz="0" w:space="0" w:color="auto"/>
                <w:right w:val="none" w:sz="0" w:space="0" w:color="auto"/>
              </w:divBdr>
            </w:div>
            <w:div w:id="1139884456">
              <w:marLeft w:val="0"/>
              <w:marRight w:val="0"/>
              <w:marTop w:val="0"/>
              <w:marBottom w:val="0"/>
              <w:divBdr>
                <w:top w:val="none" w:sz="0" w:space="0" w:color="auto"/>
                <w:left w:val="none" w:sz="0" w:space="0" w:color="auto"/>
                <w:bottom w:val="none" w:sz="0" w:space="0" w:color="auto"/>
                <w:right w:val="none" w:sz="0" w:space="0" w:color="auto"/>
              </w:divBdr>
            </w:div>
            <w:div w:id="1852330879">
              <w:marLeft w:val="0"/>
              <w:marRight w:val="0"/>
              <w:marTop w:val="0"/>
              <w:marBottom w:val="0"/>
              <w:divBdr>
                <w:top w:val="none" w:sz="0" w:space="0" w:color="auto"/>
                <w:left w:val="none" w:sz="0" w:space="0" w:color="auto"/>
                <w:bottom w:val="none" w:sz="0" w:space="0" w:color="auto"/>
                <w:right w:val="none" w:sz="0" w:space="0" w:color="auto"/>
              </w:divBdr>
            </w:div>
            <w:div w:id="1021083123">
              <w:marLeft w:val="0"/>
              <w:marRight w:val="0"/>
              <w:marTop w:val="0"/>
              <w:marBottom w:val="0"/>
              <w:divBdr>
                <w:top w:val="none" w:sz="0" w:space="0" w:color="auto"/>
                <w:left w:val="none" w:sz="0" w:space="0" w:color="auto"/>
                <w:bottom w:val="none" w:sz="0" w:space="0" w:color="auto"/>
                <w:right w:val="none" w:sz="0" w:space="0" w:color="auto"/>
              </w:divBdr>
            </w:div>
            <w:div w:id="228149466">
              <w:marLeft w:val="0"/>
              <w:marRight w:val="0"/>
              <w:marTop w:val="0"/>
              <w:marBottom w:val="0"/>
              <w:divBdr>
                <w:top w:val="none" w:sz="0" w:space="0" w:color="auto"/>
                <w:left w:val="none" w:sz="0" w:space="0" w:color="auto"/>
                <w:bottom w:val="none" w:sz="0" w:space="0" w:color="auto"/>
                <w:right w:val="none" w:sz="0" w:space="0" w:color="auto"/>
              </w:divBdr>
            </w:div>
            <w:div w:id="1814718466">
              <w:marLeft w:val="0"/>
              <w:marRight w:val="0"/>
              <w:marTop w:val="0"/>
              <w:marBottom w:val="0"/>
              <w:divBdr>
                <w:top w:val="none" w:sz="0" w:space="0" w:color="auto"/>
                <w:left w:val="none" w:sz="0" w:space="0" w:color="auto"/>
                <w:bottom w:val="none" w:sz="0" w:space="0" w:color="auto"/>
                <w:right w:val="none" w:sz="0" w:space="0" w:color="auto"/>
              </w:divBdr>
            </w:div>
            <w:div w:id="1321227500">
              <w:marLeft w:val="0"/>
              <w:marRight w:val="0"/>
              <w:marTop w:val="0"/>
              <w:marBottom w:val="0"/>
              <w:divBdr>
                <w:top w:val="none" w:sz="0" w:space="0" w:color="auto"/>
                <w:left w:val="none" w:sz="0" w:space="0" w:color="auto"/>
                <w:bottom w:val="none" w:sz="0" w:space="0" w:color="auto"/>
                <w:right w:val="none" w:sz="0" w:space="0" w:color="auto"/>
              </w:divBdr>
            </w:div>
            <w:div w:id="1991055917">
              <w:marLeft w:val="0"/>
              <w:marRight w:val="0"/>
              <w:marTop w:val="0"/>
              <w:marBottom w:val="0"/>
              <w:divBdr>
                <w:top w:val="none" w:sz="0" w:space="0" w:color="auto"/>
                <w:left w:val="none" w:sz="0" w:space="0" w:color="auto"/>
                <w:bottom w:val="none" w:sz="0" w:space="0" w:color="auto"/>
                <w:right w:val="none" w:sz="0" w:space="0" w:color="auto"/>
              </w:divBdr>
            </w:div>
            <w:div w:id="922299513">
              <w:marLeft w:val="0"/>
              <w:marRight w:val="0"/>
              <w:marTop w:val="0"/>
              <w:marBottom w:val="0"/>
              <w:divBdr>
                <w:top w:val="none" w:sz="0" w:space="0" w:color="auto"/>
                <w:left w:val="none" w:sz="0" w:space="0" w:color="auto"/>
                <w:bottom w:val="none" w:sz="0" w:space="0" w:color="auto"/>
                <w:right w:val="none" w:sz="0" w:space="0" w:color="auto"/>
              </w:divBdr>
            </w:div>
            <w:div w:id="807937646">
              <w:marLeft w:val="0"/>
              <w:marRight w:val="0"/>
              <w:marTop w:val="0"/>
              <w:marBottom w:val="0"/>
              <w:divBdr>
                <w:top w:val="none" w:sz="0" w:space="0" w:color="auto"/>
                <w:left w:val="none" w:sz="0" w:space="0" w:color="auto"/>
                <w:bottom w:val="none" w:sz="0" w:space="0" w:color="auto"/>
                <w:right w:val="none" w:sz="0" w:space="0" w:color="auto"/>
              </w:divBdr>
            </w:div>
            <w:div w:id="1482506112">
              <w:marLeft w:val="0"/>
              <w:marRight w:val="0"/>
              <w:marTop w:val="0"/>
              <w:marBottom w:val="0"/>
              <w:divBdr>
                <w:top w:val="none" w:sz="0" w:space="0" w:color="auto"/>
                <w:left w:val="none" w:sz="0" w:space="0" w:color="auto"/>
                <w:bottom w:val="none" w:sz="0" w:space="0" w:color="auto"/>
                <w:right w:val="none" w:sz="0" w:space="0" w:color="auto"/>
              </w:divBdr>
            </w:div>
            <w:div w:id="52626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836459">
      <w:bodyDiv w:val="1"/>
      <w:marLeft w:val="0"/>
      <w:marRight w:val="0"/>
      <w:marTop w:val="0"/>
      <w:marBottom w:val="0"/>
      <w:divBdr>
        <w:top w:val="none" w:sz="0" w:space="0" w:color="auto"/>
        <w:left w:val="none" w:sz="0" w:space="0" w:color="auto"/>
        <w:bottom w:val="none" w:sz="0" w:space="0" w:color="auto"/>
        <w:right w:val="none" w:sz="0" w:space="0" w:color="auto"/>
      </w:divBdr>
      <w:divsChild>
        <w:div w:id="764771271">
          <w:marLeft w:val="0"/>
          <w:marRight w:val="0"/>
          <w:marTop w:val="0"/>
          <w:marBottom w:val="0"/>
          <w:divBdr>
            <w:top w:val="none" w:sz="0" w:space="0" w:color="auto"/>
            <w:left w:val="none" w:sz="0" w:space="0" w:color="auto"/>
            <w:bottom w:val="none" w:sz="0" w:space="0" w:color="auto"/>
            <w:right w:val="none" w:sz="0" w:space="0" w:color="auto"/>
          </w:divBdr>
          <w:divsChild>
            <w:div w:id="1040862363">
              <w:marLeft w:val="0"/>
              <w:marRight w:val="0"/>
              <w:marTop w:val="0"/>
              <w:marBottom w:val="0"/>
              <w:divBdr>
                <w:top w:val="none" w:sz="0" w:space="0" w:color="auto"/>
                <w:left w:val="none" w:sz="0" w:space="0" w:color="auto"/>
                <w:bottom w:val="none" w:sz="0" w:space="0" w:color="auto"/>
                <w:right w:val="none" w:sz="0" w:space="0" w:color="auto"/>
              </w:divBdr>
            </w:div>
            <w:div w:id="125898512">
              <w:marLeft w:val="0"/>
              <w:marRight w:val="0"/>
              <w:marTop w:val="0"/>
              <w:marBottom w:val="0"/>
              <w:divBdr>
                <w:top w:val="none" w:sz="0" w:space="0" w:color="auto"/>
                <w:left w:val="none" w:sz="0" w:space="0" w:color="auto"/>
                <w:bottom w:val="none" w:sz="0" w:space="0" w:color="auto"/>
                <w:right w:val="none" w:sz="0" w:space="0" w:color="auto"/>
              </w:divBdr>
            </w:div>
            <w:div w:id="172752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448307">
      <w:bodyDiv w:val="1"/>
      <w:marLeft w:val="0"/>
      <w:marRight w:val="0"/>
      <w:marTop w:val="0"/>
      <w:marBottom w:val="0"/>
      <w:divBdr>
        <w:top w:val="none" w:sz="0" w:space="0" w:color="auto"/>
        <w:left w:val="none" w:sz="0" w:space="0" w:color="auto"/>
        <w:bottom w:val="none" w:sz="0" w:space="0" w:color="auto"/>
        <w:right w:val="none" w:sz="0" w:space="0" w:color="auto"/>
      </w:divBdr>
      <w:divsChild>
        <w:div w:id="1684286169">
          <w:marLeft w:val="0"/>
          <w:marRight w:val="0"/>
          <w:marTop w:val="0"/>
          <w:marBottom w:val="0"/>
          <w:divBdr>
            <w:top w:val="none" w:sz="0" w:space="0" w:color="auto"/>
            <w:left w:val="none" w:sz="0" w:space="0" w:color="auto"/>
            <w:bottom w:val="none" w:sz="0" w:space="0" w:color="auto"/>
            <w:right w:val="none" w:sz="0" w:space="0" w:color="auto"/>
          </w:divBdr>
          <w:divsChild>
            <w:div w:id="10069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324090548">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375618417">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51800682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005792166">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292163">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902542">
      <w:bodyDiv w:val="1"/>
      <w:marLeft w:val="0"/>
      <w:marRight w:val="0"/>
      <w:marTop w:val="0"/>
      <w:marBottom w:val="0"/>
      <w:divBdr>
        <w:top w:val="none" w:sz="0" w:space="0" w:color="auto"/>
        <w:left w:val="none" w:sz="0" w:space="0" w:color="auto"/>
        <w:bottom w:val="none" w:sz="0" w:space="0" w:color="auto"/>
        <w:right w:val="none" w:sz="0" w:space="0" w:color="auto"/>
      </w:divBdr>
      <w:divsChild>
        <w:div w:id="147134388">
          <w:marLeft w:val="0"/>
          <w:marRight w:val="0"/>
          <w:marTop w:val="0"/>
          <w:marBottom w:val="0"/>
          <w:divBdr>
            <w:top w:val="none" w:sz="0" w:space="0" w:color="auto"/>
            <w:left w:val="none" w:sz="0" w:space="0" w:color="auto"/>
            <w:bottom w:val="none" w:sz="0" w:space="0" w:color="auto"/>
            <w:right w:val="none" w:sz="0" w:space="0" w:color="auto"/>
          </w:divBdr>
          <w:divsChild>
            <w:div w:id="716272690">
              <w:marLeft w:val="0"/>
              <w:marRight w:val="0"/>
              <w:marTop w:val="0"/>
              <w:marBottom w:val="0"/>
              <w:divBdr>
                <w:top w:val="none" w:sz="0" w:space="0" w:color="auto"/>
                <w:left w:val="none" w:sz="0" w:space="0" w:color="auto"/>
                <w:bottom w:val="none" w:sz="0" w:space="0" w:color="auto"/>
                <w:right w:val="none" w:sz="0" w:space="0" w:color="auto"/>
              </w:divBdr>
            </w:div>
            <w:div w:id="1395621213">
              <w:marLeft w:val="0"/>
              <w:marRight w:val="0"/>
              <w:marTop w:val="0"/>
              <w:marBottom w:val="0"/>
              <w:divBdr>
                <w:top w:val="none" w:sz="0" w:space="0" w:color="auto"/>
                <w:left w:val="none" w:sz="0" w:space="0" w:color="auto"/>
                <w:bottom w:val="none" w:sz="0" w:space="0" w:color="auto"/>
                <w:right w:val="none" w:sz="0" w:space="0" w:color="auto"/>
              </w:divBdr>
            </w:div>
            <w:div w:id="243269643">
              <w:marLeft w:val="0"/>
              <w:marRight w:val="0"/>
              <w:marTop w:val="0"/>
              <w:marBottom w:val="0"/>
              <w:divBdr>
                <w:top w:val="none" w:sz="0" w:space="0" w:color="auto"/>
                <w:left w:val="none" w:sz="0" w:space="0" w:color="auto"/>
                <w:bottom w:val="none" w:sz="0" w:space="0" w:color="auto"/>
                <w:right w:val="none" w:sz="0" w:space="0" w:color="auto"/>
              </w:divBdr>
            </w:div>
            <w:div w:id="1015375889">
              <w:marLeft w:val="0"/>
              <w:marRight w:val="0"/>
              <w:marTop w:val="0"/>
              <w:marBottom w:val="0"/>
              <w:divBdr>
                <w:top w:val="none" w:sz="0" w:space="0" w:color="auto"/>
                <w:left w:val="none" w:sz="0" w:space="0" w:color="auto"/>
                <w:bottom w:val="none" w:sz="0" w:space="0" w:color="auto"/>
                <w:right w:val="none" w:sz="0" w:space="0" w:color="auto"/>
              </w:divBdr>
            </w:div>
            <w:div w:id="2075270572">
              <w:marLeft w:val="0"/>
              <w:marRight w:val="0"/>
              <w:marTop w:val="0"/>
              <w:marBottom w:val="0"/>
              <w:divBdr>
                <w:top w:val="none" w:sz="0" w:space="0" w:color="auto"/>
                <w:left w:val="none" w:sz="0" w:space="0" w:color="auto"/>
                <w:bottom w:val="none" w:sz="0" w:space="0" w:color="auto"/>
                <w:right w:val="none" w:sz="0" w:space="0" w:color="auto"/>
              </w:divBdr>
            </w:div>
            <w:div w:id="1535116834">
              <w:marLeft w:val="0"/>
              <w:marRight w:val="0"/>
              <w:marTop w:val="0"/>
              <w:marBottom w:val="0"/>
              <w:divBdr>
                <w:top w:val="none" w:sz="0" w:space="0" w:color="auto"/>
                <w:left w:val="none" w:sz="0" w:space="0" w:color="auto"/>
                <w:bottom w:val="none" w:sz="0" w:space="0" w:color="auto"/>
                <w:right w:val="none" w:sz="0" w:space="0" w:color="auto"/>
              </w:divBdr>
            </w:div>
            <w:div w:id="1420518020">
              <w:marLeft w:val="0"/>
              <w:marRight w:val="0"/>
              <w:marTop w:val="0"/>
              <w:marBottom w:val="0"/>
              <w:divBdr>
                <w:top w:val="none" w:sz="0" w:space="0" w:color="auto"/>
                <w:left w:val="none" w:sz="0" w:space="0" w:color="auto"/>
                <w:bottom w:val="none" w:sz="0" w:space="0" w:color="auto"/>
                <w:right w:val="none" w:sz="0" w:space="0" w:color="auto"/>
              </w:divBdr>
            </w:div>
            <w:div w:id="121848435">
              <w:marLeft w:val="0"/>
              <w:marRight w:val="0"/>
              <w:marTop w:val="0"/>
              <w:marBottom w:val="0"/>
              <w:divBdr>
                <w:top w:val="none" w:sz="0" w:space="0" w:color="auto"/>
                <w:left w:val="none" w:sz="0" w:space="0" w:color="auto"/>
                <w:bottom w:val="none" w:sz="0" w:space="0" w:color="auto"/>
                <w:right w:val="none" w:sz="0" w:space="0" w:color="auto"/>
              </w:divBdr>
            </w:div>
            <w:div w:id="1090080508">
              <w:marLeft w:val="0"/>
              <w:marRight w:val="0"/>
              <w:marTop w:val="0"/>
              <w:marBottom w:val="0"/>
              <w:divBdr>
                <w:top w:val="none" w:sz="0" w:space="0" w:color="auto"/>
                <w:left w:val="none" w:sz="0" w:space="0" w:color="auto"/>
                <w:bottom w:val="none" w:sz="0" w:space="0" w:color="auto"/>
                <w:right w:val="none" w:sz="0" w:space="0" w:color="auto"/>
              </w:divBdr>
            </w:div>
            <w:div w:id="774135290">
              <w:marLeft w:val="0"/>
              <w:marRight w:val="0"/>
              <w:marTop w:val="0"/>
              <w:marBottom w:val="0"/>
              <w:divBdr>
                <w:top w:val="none" w:sz="0" w:space="0" w:color="auto"/>
                <w:left w:val="none" w:sz="0" w:space="0" w:color="auto"/>
                <w:bottom w:val="none" w:sz="0" w:space="0" w:color="auto"/>
                <w:right w:val="none" w:sz="0" w:space="0" w:color="auto"/>
              </w:divBdr>
            </w:div>
            <w:div w:id="1936589966">
              <w:marLeft w:val="0"/>
              <w:marRight w:val="0"/>
              <w:marTop w:val="0"/>
              <w:marBottom w:val="0"/>
              <w:divBdr>
                <w:top w:val="none" w:sz="0" w:space="0" w:color="auto"/>
                <w:left w:val="none" w:sz="0" w:space="0" w:color="auto"/>
                <w:bottom w:val="none" w:sz="0" w:space="0" w:color="auto"/>
                <w:right w:val="none" w:sz="0" w:space="0" w:color="auto"/>
              </w:divBdr>
            </w:div>
            <w:div w:id="839736754">
              <w:marLeft w:val="0"/>
              <w:marRight w:val="0"/>
              <w:marTop w:val="0"/>
              <w:marBottom w:val="0"/>
              <w:divBdr>
                <w:top w:val="none" w:sz="0" w:space="0" w:color="auto"/>
                <w:left w:val="none" w:sz="0" w:space="0" w:color="auto"/>
                <w:bottom w:val="none" w:sz="0" w:space="0" w:color="auto"/>
                <w:right w:val="none" w:sz="0" w:space="0" w:color="auto"/>
              </w:divBdr>
            </w:div>
            <w:div w:id="652880646">
              <w:marLeft w:val="0"/>
              <w:marRight w:val="0"/>
              <w:marTop w:val="0"/>
              <w:marBottom w:val="0"/>
              <w:divBdr>
                <w:top w:val="none" w:sz="0" w:space="0" w:color="auto"/>
                <w:left w:val="none" w:sz="0" w:space="0" w:color="auto"/>
                <w:bottom w:val="none" w:sz="0" w:space="0" w:color="auto"/>
                <w:right w:val="none" w:sz="0" w:space="0" w:color="auto"/>
              </w:divBdr>
            </w:div>
            <w:div w:id="752092442">
              <w:marLeft w:val="0"/>
              <w:marRight w:val="0"/>
              <w:marTop w:val="0"/>
              <w:marBottom w:val="0"/>
              <w:divBdr>
                <w:top w:val="none" w:sz="0" w:space="0" w:color="auto"/>
                <w:left w:val="none" w:sz="0" w:space="0" w:color="auto"/>
                <w:bottom w:val="none" w:sz="0" w:space="0" w:color="auto"/>
                <w:right w:val="none" w:sz="0" w:space="0" w:color="auto"/>
              </w:divBdr>
            </w:div>
            <w:div w:id="1323316053">
              <w:marLeft w:val="0"/>
              <w:marRight w:val="0"/>
              <w:marTop w:val="0"/>
              <w:marBottom w:val="0"/>
              <w:divBdr>
                <w:top w:val="none" w:sz="0" w:space="0" w:color="auto"/>
                <w:left w:val="none" w:sz="0" w:space="0" w:color="auto"/>
                <w:bottom w:val="none" w:sz="0" w:space="0" w:color="auto"/>
                <w:right w:val="none" w:sz="0" w:space="0" w:color="auto"/>
              </w:divBdr>
            </w:div>
            <w:div w:id="1467357487">
              <w:marLeft w:val="0"/>
              <w:marRight w:val="0"/>
              <w:marTop w:val="0"/>
              <w:marBottom w:val="0"/>
              <w:divBdr>
                <w:top w:val="none" w:sz="0" w:space="0" w:color="auto"/>
                <w:left w:val="none" w:sz="0" w:space="0" w:color="auto"/>
                <w:bottom w:val="none" w:sz="0" w:space="0" w:color="auto"/>
                <w:right w:val="none" w:sz="0" w:space="0" w:color="auto"/>
              </w:divBdr>
            </w:div>
            <w:div w:id="582953033">
              <w:marLeft w:val="0"/>
              <w:marRight w:val="0"/>
              <w:marTop w:val="0"/>
              <w:marBottom w:val="0"/>
              <w:divBdr>
                <w:top w:val="none" w:sz="0" w:space="0" w:color="auto"/>
                <w:left w:val="none" w:sz="0" w:space="0" w:color="auto"/>
                <w:bottom w:val="none" w:sz="0" w:space="0" w:color="auto"/>
                <w:right w:val="none" w:sz="0" w:space="0" w:color="auto"/>
              </w:divBdr>
            </w:div>
            <w:div w:id="2093964139">
              <w:marLeft w:val="0"/>
              <w:marRight w:val="0"/>
              <w:marTop w:val="0"/>
              <w:marBottom w:val="0"/>
              <w:divBdr>
                <w:top w:val="none" w:sz="0" w:space="0" w:color="auto"/>
                <w:left w:val="none" w:sz="0" w:space="0" w:color="auto"/>
                <w:bottom w:val="none" w:sz="0" w:space="0" w:color="auto"/>
                <w:right w:val="none" w:sz="0" w:space="0" w:color="auto"/>
              </w:divBdr>
            </w:div>
            <w:div w:id="1089498532">
              <w:marLeft w:val="0"/>
              <w:marRight w:val="0"/>
              <w:marTop w:val="0"/>
              <w:marBottom w:val="0"/>
              <w:divBdr>
                <w:top w:val="none" w:sz="0" w:space="0" w:color="auto"/>
                <w:left w:val="none" w:sz="0" w:space="0" w:color="auto"/>
                <w:bottom w:val="none" w:sz="0" w:space="0" w:color="auto"/>
                <w:right w:val="none" w:sz="0" w:space="0" w:color="auto"/>
              </w:divBdr>
            </w:div>
            <w:div w:id="1529104582">
              <w:marLeft w:val="0"/>
              <w:marRight w:val="0"/>
              <w:marTop w:val="0"/>
              <w:marBottom w:val="0"/>
              <w:divBdr>
                <w:top w:val="none" w:sz="0" w:space="0" w:color="auto"/>
                <w:left w:val="none" w:sz="0" w:space="0" w:color="auto"/>
                <w:bottom w:val="none" w:sz="0" w:space="0" w:color="auto"/>
                <w:right w:val="none" w:sz="0" w:space="0" w:color="auto"/>
              </w:divBdr>
            </w:div>
            <w:div w:id="2134132502">
              <w:marLeft w:val="0"/>
              <w:marRight w:val="0"/>
              <w:marTop w:val="0"/>
              <w:marBottom w:val="0"/>
              <w:divBdr>
                <w:top w:val="none" w:sz="0" w:space="0" w:color="auto"/>
                <w:left w:val="none" w:sz="0" w:space="0" w:color="auto"/>
                <w:bottom w:val="none" w:sz="0" w:space="0" w:color="auto"/>
                <w:right w:val="none" w:sz="0" w:space="0" w:color="auto"/>
              </w:divBdr>
            </w:div>
            <w:div w:id="603684366">
              <w:marLeft w:val="0"/>
              <w:marRight w:val="0"/>
              <w:marTop w:val="0"/>
              <w:marBottom w:val="0"/>
              <w:divBdr>
                <w:top w:val="none" w:sz="0" w:space="0" w:color="auto"/>
                <w:left w:val="none" w:sz="0" w:space="0" w:color="auto"/>
                <w:bottom w:val="none" w:sz="0" w:space="0" w:color="auto"/>
                <w:right w:val="none" w:sz="0" w:space="0" w:color="auto"/>
              </w:divBdr>
            </w:div>
            <w:div w:id="2067871756">
              <w:marLeft w:val="0"/>
              <w:marRight w:val="0"/>
              <w:marTop w:val="0"/>
              <w:marBottom w:val="0"/>
              <w:divBdr>
                <w:top w:val="none" w:sz="0" w:space="0" w:color="auto"/>
                <w:left w:val="none" w:sz="0" w:space="0" w:color="auto"/>
                <w:bottom w:val="none" w:sz="0" w:space="0" w:color="auto"/>
                <w:right w:val="none" w:sz="0" w:space="0" w:color="auto"/>
              </w:divBdr>
            </w:div>
            <w:div w:id="1097096812">
              <w:marLeft w:val="0"/>
              <w:marRight w:val="0"/>
              <w:marTop w:val="0"/>
              <w:marBottom w:val="0"/>
              <w:divBdr>
                <w:top w:val="none" w:sz="0" w:space="0" w:color="auto"/>
                <w:left w:val="none" w:sz="0" w:space="0" w:color="auto"/>
                <w:bottom w:val="none" w:sz="0" w:space="0" w:color="auto"/>
                <w:right w:val="none" w:sz="0" w:space="0" w:color="auto"/>
              </w:divBdr>
            </w:div>
            <w:div w:id="1814062908">
              <w:marLeft w:val="0"/>
              <w:marRight w:val="0"/>
              <w:marTop w:val="0"/>
              <w:marBottom w:val="0"/>
              <w:divBdr>
                <w:top w:val="none" w:sz="0" w:space="0" w:color="auto"/>
                <w:left w:val="none" w:sz="0" w:space="0" w:color="auto"/>
                <w:bottom w:val="none" w:sz="0" w:space="0" w:color="auto"/>
                <w:right w:val="none" w:sz="0" w:space="0" w:color="auto"/>
              </w:divBdr>
            </w:div>
            <w:div w:id="523597851">
              <w:marLeft w:val="0"/>
              <w:marRight w:val="0"/>
              <w:marTop w:val="0"/>
              <w:marBottom w:val="0"/>
              <w:divBdr>
                <w:top w:val="none" w:sz="0" w:space="0" w:color="auto"/>
                <w:left w:val="none" w:sz="0" w:space="0" w:color="auto"/>
                <w:bottom w:val="none" w:sz="0" w:space="0" w:color="auto"/>
                <w:right w:val="none" w:sz="0" w:space="0" w:color="auto"/>
              </w:divBdr>
            </w:div>
            <w:div w:id="1315836927">
              <w:marLeft w:val="0"/>
              <w:marRight w:val="0"/>
              <w:marTop w:val="0"/>
              <w:marBottom w:val="0"/>
              <w:divBdr>
                <w:top w:val="none" w:sz="0" w:space="0" w:color="auto"/>
                <w:left w:val="none" w:sz="0" w:space="0" w:color="auto"/>
                <w:bottom w:val="none" w:sz="0" w:space="0" w:color="auto"/>
                <w:right w:val="none" w:sz="0" w:space="0" w:color="auto"/>
              </w:divBdr>
            </w:div>
            <w:div w:id="495346920">
              <w:marLeft w:val="0"/>
              <w:marRight w:val="0"/>
              <w:marTop w:val="0"/>
              <w:marBottom w:val="0"/>
              <w:divBdr>
                <w:top w:val="none" w:sz="0" w:space="0" w:color="auto"/>
                <w:left w:val="none" w:sz="0" w:space="0" w:color="auto"/>
                <w:bottom w:val="none" w:sz="0" w:space="0" w:color="auto"/>
                <w:right w:val="none" w:sz="0" w:space="0" w:color="auto"/>
              </w:divBdr>
            </w:div>
            <w:div w:id="1229146831">
              <w:marLeft w:val="0"/>
              <w:marRight w:val="0"/>
              <w:marTop w:val="0"/>
              <w:marBottom w:val="0"/>
              <w:divBdr>
                <w:top w:val="none" w:sz="0" w:space="0" w:color="auto"/>
                <w:left w:val="none" w:sz="0" w:space="0" w:color="auto"/>
                <w:bottom w:val="none" w:sz="0" w:space="0" w:color="auto"/>
                <w:right w:val="none" w:sz="0" w:space="0" w:color="auto"/>
              </w:divBdr>
            </w:div>
            <w:div w:id="386301565">
              <w:marLeft w:val="0"/>
              <w:marRight w:val="0"/>
              <w:marTop w:val="0"/>
              <w:marBottom w:val="0"/>
              <w:divBdr>
                <w:top w:val="none" w:sz="0" w:space="0" w:color="auto"/>
                <w:left w:val="none" w:sz="0" w:space="0" w:color="auto"/>
                <w:bottom w:val="none" w:sz="0" w:space="0" w:color="auto"/>
                <w:right w:val="none" w:sz="0" w:space="0" w:color="auto"/>
              </w:divBdr>
            </w:div>
            <w:div w:id="544098427">
              <w:marLeft w:val="0"/>
              <w:marRight w:val="0"/>
              <w:marTop w:val="0"/>
              <w:marBottom w:val="0"/>
              <w:divBdr>
                <w:top w:val="none" w:sz="0" w:space="0" w:color="auto"/>
                <w:left w:val="none" w:sz="0" w:space="0" w:color="auto"/>
                <w:bottom w:val="none" w:sz="0" w:space="0" w:color="auto"/>
                <w:right w:val="none" w:sz="0" w:space="0" w:color="auto"/>
              </w:divBdr>
            </w:div>
            <w:div w:id="732237880">
              <w:marLeft w:val="0"/>
              <w:marRight w:val="0"/>
              <w:marTop w:val="0"/>
              <w:marBottom w:val="0"/>
              <w:divBdr>
                <w:top w:val="none" w:sz="0" w:space="0" w:color="auto"/>
                <w:left w:val="none" w:sz="0" w:space="0" w:color="auto"/>
                <w:bottom w:val="none" w:sz="0" w:space="0" w:color="auto"/>
                <w:right w:val="none" w:sz="0" w:space="0" w:color="auto"/>
              </w:divBdr>
            </w:div>
            <w:div w:id="87805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13390022">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72358847">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510970">
      <w:bodyDiv w:val="1"/>
      <w:marLeft w:val="0"/>
      <w:marRight w:val="0"/>
      <w:marTop w:val="0"/>
      <w:marBottom w:val="0"/>
      <w:divBdr>
        <w:top w:val="none" w:sz="0" w:space="0" w:color="auto"/>
        <w:left w:val="none" w:sz="0" w:space="0" w:color="auto"/>
        <w:bottom w:val="none" w:sz="0" w:space="0" w:color="auto"/>
        <w:right w:val="none" w:sz="0" w:space="0" w:color="auto"/>
      </w:divBdr>
      <w:divsChild>
        <w:div w:id="1207527761">
          <w:marLeft w:val="0"/>
          <w:marRight w:val="0"/>
          <w:marTop w:val="0"/>
          <w:marBottom w:val="0"/>
          <w:divBdr>
            <w:top w:val="none" w:sz="0" w:space="0" w:color="auto"/>
            <w:left w:val="none" w:sz="0" w:space="0" w:color="auto"/>
            <w:bottom w:val="none" w:sz="0" w:space="0" w:color="auto"/>
            <w:right w:val="none" w:sz="0" w:space="0" w:color="auto"/>
          </w:divBdr>
          <w:divsChild>
            <w:div w:id="1406800543">
              <w:marLeft w:val="0"/>
              <w:marRight w:val="0"/>
              <w:marTop w:val="0"/>
              <w:marBottom w:val="0"/>
              <w:divBdr>
                <w:top w:val="none" w:sz="0" w:space="0" w:color="auto"/>
                <w:left w:val="none" w:sz="0" w:space="0" w:color="auto"/>
                <w:bottom w:val="none" w:sz="0" w:space="0" w:color="auto"/>
                <w:right w:val="none" w:sz="0" w:space="0" w:color="auto"/>
              </w:divBdr>
            </w:div>
            <w:div w:id="1907523401">
              <w:marLeft w:val="0"/>
              <w:marRight w:val="0"/>
              <w:marTop w:val="0"/>
              <w:marBottom w:val="0"/>
              <w:divBdr>
                <w:top w:val="none" w:sz="0" w:space="0" w:color="auto"/>
                <w:left w:val="none" w:sz="0" w:space="0" w:color="auto"/>
                <w:bottom w:val="none" w:sz="0" w:space="0" w:color="auto"/>
                <w:right w:val="none" w:sz="0" w:space="0" w:color="auto"/>
              </w:divBdr>
            </w:div>
            <w:div w:id="1158421771">
              <w:marLeft w:val="0"/>
              <w:marRight w:val="0"/>
              <w:marTop w:val="0"/>
              <w:marBottom w:val="0"/>
              <w:divBdr>
                <w:top w:val="none" w:sz="0" w:space="0" w:color="auto"/>
                <w:left w:val="none" w:sz="0" w:space="0" w:color="auto"/>
                <w:bottom w:val="none" w:sz="0" w:space="0" w:color="auto"/>
                <w:right w:val="none" w:sz="0" w:space="0" w:color="auto"/>
              </w:divBdr>
            </w:div>
            <w:div w:id="816261517">
              <w:marLeft w:val="0"/>
              <w:marRight w:val="0"/>
              <w:marTop w:val="0"/>
              <w:marBottom w:val="0"/>
              <w:divBdr>
                <w:top w:val="none" w:sz="0" w:space="0" w:color="auto"/>
                <w:left w:val="none" w:sz="0" w:space="0" w:color="auto"/>
                <w:bottom w:val="none" w:sz="0" w:space="0" w:color="auto"/>
                <w:right w:val="none" w:sz="0" w:space="0" w:color="auto"/>
              </w:divBdr>
            </w:div>
            <w:div w:id="629751532">
              <w:marLeft w:val="0"/>
              <w:marRight w:val="0"/>
              <w:marTop w:val="0"/>
              <w:marBottom w:val="0"/>
              <w:divBdr>
                <w:top w:val="none" w:sz="0" w:space="0" w:color="auto"/>
                <w:left w:val="none" w:sz="0" w:space="0" w:color="auto"/>
                <w:bottom w:val="none" w:sz="0" w:space="0" w:color="auto"/>
                <w:right w:val="none" w:sz="0" w:space="0" w:color="auto"/>
              </w:divBdr>
            </w:div>
            <w:div w:id="132675229">
              <w:marLeft w:val="0"/>
              <w:marRight w:val="0"/>
              <w:marTop w:val="0"/>
              <w:marBottom w:val="0"/>
              <w:divBdr>
                <w:top w:val="none" w:sz="0" w:space="0" w:color="auto"/>
                <w:left w:val="none" w:sz="0" w:space="0" w:color="auto"/>
                <w:bottom w:val="none" w:sz="0" w:space="0" w:color="auto"/>
                <w:right w:val="none" w:sz="0" w:space="0" w:color="auto"/>
              </w:divBdr>
            </w:div>
            <w:div w:id="153491610">
              <w:marLeft w:val="0"/>
              <w:marRight w:val="0"/>
              <w:marTop w:val="0"/>
              <w:marBottom w:val="0"/>
              <w:divBdr>
                <w:top w:val="none" w:sz="0" w:space="0" w:color="auto"/>
                <w:left w:val="none" w:sz="0" w:space="0" w:color="auto"/>
                <w:bottom w:val="none" w:sz="0" w:space="0" w:color="auto"/>
                <w:right w:val="none" w:sz="0" w:space="0" w:color="auto"/>
              </w:divBdr>
            </w:div>
            <w:div w:id="1808861550">
              <w:marLeft w:val="0"/>
              <w:marRight w:val="0"/>
              <w:marTop w:val="0"/>
              <w:marBottom w:val="0"/>
              <w:divBdr>
                <w:top w:val="none" w:sz="0" w:space="0" w:color="auto"/>
                <w:left w:val="none" w:sz="0" w:space="0" w:color="auto"/>
                <w:bottom w:val="none" w:sz="0" w:space="0" w:color="auto"/>
                <w:right w:val="none" w:sz="0" w:space="0" w:color="auto"/>
              </w:divBdr>
            </w:div>
            <w:div w:id="1282952615">
              <w:marLeft w:val="0"/>
              <w:marRight w:val="0"/>
              <w:marTop w:val="0"/>
              <w:marBottom w:val="0"/>
              <w:divBdr>
                <w:top w:val="none" w:sz="0" w:space="0" w:color="auto"/>
                <w:left w:val="none" w:sz="0" w:space="0" w:color="auto"/>
                <w:bottom w:val="none" w:sz="0" w:space="0" w:color="auto"/>
                <w:right w:val="none" w:sz="0" w:space="0" w:color="auto"/>
              </w:divBdr>
            </w:div>
            <w:div w:id="694775265">
              <w:marLeft w:val="0"/>
              <w:marRight w:val="0"/>
              <w:marTop w:val="0"/>
              <w:marBottom w:val="0"/>
              <w:divBdr>
                <w:top w:val="none" w:sz="0" w:space="0" w:color="auto"/>
                <w:left w:val="none" w:sz="0" w:space="0" w:color="auto"/>
                <w:bottom w:val="none" w:sz="0" w:space="0" w:color="auto"/>
                <w:right w:val="none" w:sz="0" w:space="0" w:color="auto"/>
              </w:divBdr>
            </w:div>
            <w:div w:id="1749886218">
              <w:marLeft w:val="0"/>
              <w:marRight w:val="0"/>
              <w:marTop w:val="0"/>
              <w:marBottom w:val="0"/>
              <w:divBdr>
                <w:top w:val="none" w:sz="0" w:space="0" w:color="auto"/>
                <w:left w:val="none" w:sz="0" w:space="0" w:color="auto"/>
                <w:bottom w:val="none" w:sz="0" w:space="0" w:color="auto"/>
                <w:right w:val="none" w:sz="0" w:space="0" w:color="auto"/>
              </w:divBdr>
            </w:div>
            <w:div w:id="296883239">
              <w:marLeft w:val="0"/>
              <w:marRight w:val="0"/>
              <w:marTop w:val="0"/>
              <w:marBottom w:val="0"/>
              <w:divBdr>
                <w:top w:val="none" w:sz="0" w:space="0" w:color="auto"/>
                <w:left w:val="none" w:sz="0" w:space="0" w:color="auto"/>
                <w:bottom w:val="none" w:sz="0" w:space="0" w:color="auto"/>
                <w:right w:val="none" w:sz="0" w:space="0" w:color="auto"/>
              </w:divBdr>
            </w:div>
            <w:div w:id="776220669">
              <w:marLeft w:val="0"/>
              <w:marRight w:val="0"/>
              <w:marTop w:val="0"/>
              <w:marBottom w:val="0"/>
              <w:divBdr>
                <w:top w:val="none" w:sz="0" w:space="0" w:color="auto"/>
                <w:left w:val="none" w:sz="0" w:space="0" w:color="auto"/>
                <w:bottom w:val="none" w:sz="0" w:space="0" w:color="auto"/>
                <w:right w:val="none" w:sz="0" w:space="0" w:color="auto"/>
              </w:divBdr>
            </w:div>
            <w:div w:id="491481752">
              <w:marLeft w:val="0"/>
              <w:marRight w:val="0"/>
              <w:marTop w:val="0"/>
              <w:marBottom w:val="0"/>
              <w:divBdr>
                <w:top w:val="none" w:sz="0" w:space="0" w:color="auto"/>
                <w:left w:val="none" w:sz="0" w:space="0" w:color="auto"/>
                <w:bottom w:val="none" w:sz="0" w:space="0" w:color="auto"/>
                <w:right w:val="none" w:sz="0" w:space="0" w:color="auto"/>
              </w:divBdr>
            </w:div>
            <w:div w:id="2059277662">
              <w:marLeft w:val="0"/>
              <w:marRight w:val="0"/>
              <w:marTop w:val="0"/>
              <w:marBottom w:val="0"/>
              <w:divBdr>
                <w:top w:val="none" w:sz="0" w:space="0" w:color="auto"/>
                <w:left w:val="none" w:sz="0" w:space="0" w:color="auto"/>
                <w:bottom w:val="none" w:sz="0" w:space="0" w:color="auto"/>
                <w:right w:val="none" w:sz="0" w:space="0" w:color="auto"/>
              </w:divBdr>
            </w:div>
            <w:div w:id="1352685407">
              <w:marLeft w:val="0"/>
              <w:marRight w:val="0"/>
              <w:marTop w:val="0"/>
              <w:marBottom w:val="0"/>
              <w:divBdr>
                <w:top w:val="none" w:sz="0" w:space="0" w:color="auto"/>
                <w:left w:val="none" w:sz="0" w:space="0" w:color="auto"/>
                <w:bottom w:val="none" w:sz="0" w:space="0" w:color="auto"/>
                <w:right w:val="none" w:sz="0" w:space="0" w:color="auto"/>
              </w:divBdr>
            </w:div>
            <w:div w:id="212546776">
              <w:marLeft w:val="0"/>
              <w:marRight w:val="0"/>
              <w:marTop w:val="0"/>
              <w:marBottom w:val="0"/>
              <w:divBdr>
                <w:top w:val="none" w:sz="0" w:space="0" w:color="auto"/>
                <w:left w:val="none" w:sz="0" w:space="0" w:color="auto"/>
                <w:bottom w:val="none" w:sz="0" w:space="0" w:color="auto"/>
                <w:right w:val="none" w:sz="0" w:space="0" w:color="auto"/>
              </w:divBdr>
            </w:div>
            <w:div w:id="1537544335">
              <w:marLeft w:val="0"/>
              <w:marRight w:val="0"/>
              <w:marTop w:val="0"/>
              <w:marBottom w:val="0"/>
              <w:divBdr>
                <w:top w:val="none" w:sz="0" w:space="0" w:color="auto"/>
                <w:left w:val="none" w:sz="0" w:space="0" w:color="auto"/>
                <w:bottom w:val="none" w:sz="0" w:space="0" w:color="auto"/>
                <w:right w:val="none" w:sz="0" w:space="0" w:color="auto"/>
              </w:divBdr>
            </w:div>
            <w:div w:id="1065565328">
              <w:marLeft w:val="0"/>
              <w:marRight w:val="0"/>
              <w:marTop w:val="0"/>
              <w:marBottom w:val="0"/>
              <w:divBdr>
                <w:top w:val="none" w:sz="0" w:space="0" w:color="auto"/>
                <w:left w:val="none" w:sz="0" w:space="0" w:color="auto"/>
                <w:bottom w:val="none" w:sz="0" w:space="0" w:color="auto"/>
                <w:right w:val="none" w:sz="0" w:space="0" w:color="auto"/>
              </w:divBdr>
            </w:div>
            <w:div w:id="199629369">
              <w:marLeft w:val="0"/>
              <w:marRight w:val="0"/>
              <w:marTop w:val="0"/>
              <w:marBottom w:val="0"/>
              <w:divBdr>
                <w:top w:val="none" w:sz="0" w:space="0" w:color="auto"/>
                <w:left w:val="none" w:sz="0" w:space="0" w:color="auto"/>
                <w:bottom w:val="none" w:sz="0" w:space="0" w:color="auto"/>
                <w:right w:val="none" w:sz="0" w:space="0" w:color="auto"/>
              </w:divBdr>
            </w:div>
            <w:div w:id="293681323">
              <w:marLeft w:val="0"/>
              <w:marRight w:val="0"/>
              <w:marTop w:val="0"/>
              <w:marBottom w:val="0"/>
              <w:divBdr>
                <w:top w:val="none" w:sz="0" w:space="0" w:color="auto"/>
                <w:left w:val="none" w:sz="0" w:space="0" w:color="auto"/>
                <w:bottom w:val="none" w:sz="0" w:space="0" w:color="auto"/>
                <w:right w:val="none" w:sz="0" w:space="0" w:color="auto"/>
              </w:divBdr>
            </w:div>
            <w:div w:id="439253613">
              <w:marLeft w:val="0"/>
              <w:marRight w:val="0"/>
              <w:marTop w:val="0"/>
              <w:marBottom w:val="0"/>
              <w:divBdr>
                <w:top w:val="none" w:sz="0" w:space="0" w:color="auto"/>
                <w:left w:val="none" w:sz="0" w:space="0" w:color="auto"/>
                <w:bottom w:val="none" w:sz="0" w:space="0" w:color="auto"/>
                <w:right w:val="none" w:sz="0" w:space="0" w:color="auto"/>
              </w:divBdr>
            </w:div>
            <w:div w:id="1142235493">
              <w:marLeft w:val="0"/>
              <w:marRight w:val="0"/>
              <w:marTop w:val="0"/>
              <w:marBottom w:val="0"/>
              <w:divBdr>
                <w:top w:val="none" w:sz="0" w:space="0" w:color="auto"/>
                <w:left w:val="none" w:sz="0" w:space="0" w:color="auto"/>
                <w:bottom w:val="none" w:sz="0" w:space="0" w:color="auto"/>
                <w:right w:val="none" w:sz="0" w:space="0" w:color="auto"/>
              </w:divBdr>
            </w:div>
            <w:div w:id="1089160920">
              <w:marLeft w:val="0"/>
              <w:marRight w:val="0"/>
              <w:marTop w:val="0"/>
              <w:marBottom w:val="0"/>
              <w:divBdr>
                <w:top w:val="none" w:sz="0" w:space="0" w:color="auto"/>
                <w:left w:val="none" w:sz="0" w:space="0" w:color="auto"/>
                <w:bottom w:val="none" w:sz="0" w:space="0" w:color="auto"/>
                <w:right w:val="none" w:sz="0" w:space="0" w:color="auto"/>
              </w:divBdr>
            </w:div>
            <w:div w:id="1466964662">
              <w:marLeft w:val="0"/>
              <w:marRight w:val="0"/>
              <w:marTop w:val="0"/>
              <w:marBottom w:val="0"/>
              <w:divBdr>
                <w:top w:val="none" w:sz="0" w:space="0" w:color="auto"/>
                <w:left w:val="none" w:sz="0" w:space="0" w:color="auto"/>
                <w:bottom w:val="none" w:sz="0" w:space="0" w:color="auto"/>
                <w:right w:val="none" w:sz="0" w:space="0" w:color="auto"/>
              </w:divBdr>
            </w:div>
            <w:div w:id="1493107496">
              <w:marLeft w:val="0"/>
              <w:marRight w:val="0"/>
              <w:marTop w:val="0"/>
              <w:marBottom w:val="0"/>
              <w:divBdr>
                <w:top w:val="none" w:sz="0" w:space="0" w:color="auto"/>
                <w:left w:val="none" w:sz="0" w:space="0" w:color="auto"/>
                <w:bottom w:val="none" w:sz="0" w:space="0" w:color="auto"/>
                <w:right w:val="none" w:sz="0" w:space="0" w:color="auto"/>
              </w:divBdr>
            </w:div>
            <w:div w:id="472254899">
              <w:marLeft w:val="0"/>
              <w:marRight w:val="0"/>
              <w:marTop w:val="0"/>
              <w:marBottom w:val="0"/>
              <w:divBdr>
                <w:top w:val="none" w:sz="0" w:space="0" w:color="auto"/>
                <w:left w:val="none" w:sz="0" w:space="0" w:color="auto"/>
                <w:bottom w:val="none" w:sz="0" w:space="0" w:color="auto"/>
                <w:right w:val="none" w:sz="0" w:space="0" w:color="auto"/>
              </w:divBdr>
            </w:div>
            <w:div w:id="800000193">
              <w:marLeft w:val="0"/>
              <w:marRight w:val="0"/>
              <w:marTop w:val="0"/>
              <w:marBottom w:val="0"/>
              <w:divBdr>
                <w:top w:val="none" w:sz="0" w:space="0" w:color="auto"/>
                <w:left w:val="none" w:sz="0" w:space="0" w:color="auto"/>
                <w:bottom w:val="none" w:sz="0" w:space="0" w:color="auto"/>
                <w:right w:val="none" w:sz="0" w:space="0" w:color="auto"/>
              </w:divBdr>
            </w:div>
            <w:div w:id="1712029261">
              <w:marLeft w:val="0"/>
              <w:marRight w:val="0"/>
              <w:marTop w:val="0"/>
              <w:marBottom w:val="0"/>
              <w:divBdr>
                <w:top w:val="none" w:sz="0" w:space="0" w:color="auto"/>
                <w:left w:val="none" w:sz="0" w:space="0" w:color="auto"/>
                <w:bottom w:val="none" w:sz="0" w:space="0" w:color="auto"/>
                <w:right w:val="none" w:sz="0" w:space="0" w:color="auto"/>
              </w:divBdr>
            </w:div>
            <w:div w:id="1915159953">
              <w:marLeft w:val="0"/>
              <w:marRight w:val="0"/>
              <w:marTop w:val="0"/>
              <w:marBottom w:val="0"/>
              <w:divBdr>
                <w:top w:val="none" w:sz="0" w:space="0" w:color="auto"/>
                <w:left w:val="none" w:sz="0" w:space="0" w:color="auto"/>
                <w:bottom w:val="none" w:sz="0" w:space="0" w:color="auto"/>
                <w:right w:val="none" w:sz="0" w:space="0" w:color="auto"/>
              </w:divBdr>
            </w:div>
            <w:div w:id="74740994">
              <w:marLeft w:val="0"/>
              <w:marRight w:val="0"/>
              <w:marTop w:val="0"/>
              <w:marBottom w:val="0"/>
              <w:divBdr>
                <w:top w:val="none" w:sz="0" w:space="0" w:color="auto"/>
                <w:left w:val="none" w:sz="0" w:space="0" w:color="auto"/>
                <w:bottom w:val="none" w:sz="0" w:space="0" w:color="auto"/>
                <w:right w:val="none" w:sz="0" w:space="0" w:color="auto"/>
              </w:divBdr>
            </w:div>
            <w:div w:id="2127264466">
              <w:marLeft w:val="0"/>
              <w:marRight w:val="0"/>
              <w:marTop w:val="0"/>
              <w:marBottom w:val="0"/>
              <w:divBdr>
                <w:top w:val="none" w:sz="0" w:space="0" w:color="auto"/>
                <w:left w:val="none" w:sz="0" w:space="0" w:color="auto"/>
                <w:bottom w:val="none" w:sz="0" w:space="0" w:color="auto"/>
                <w:right w:val="none" w:sz="0" w:space="0" w:color="auto"/>
              </w:divBdr>
            </w:div>
            <w:div w:id="88670949">
              <w:marLeft w:val="0"/>
              <w:marRight w:val="0"/>
              <w:marTop w:val="0"/>
              <w:marBottom w:val="0"/>
              <w:divBdr>
                <w:top w:val="none" w:sz="0" w:space="0" w:color="auto"/>
                <w:left w:val="none" w:sz="0" w:space="0" w:color="auto"/>
                <w:bottom w:val="none" w:sz="0" w:space="0" w:color="auto"/>
                <w:right w:val="none" w:sz="0" w:space="0" w:color="auto"/>
              </w:divBdr>
            </w:div>
            <w:div w:id="448014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20666651">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169668737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22099351">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77848686">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71045312">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484665102">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5788467">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307436326">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801001310">
              <w:marLeft w:val="0"/>
              <w:marRight w:val="0"/>
              <w:marTop w:val="0"/>
              <w:marBottom w:val="0"/>
              <w:divBdr>
                <w:top w:val="none" w:sz="0" w:space="0" w:color="auto"/>
                <w:left w:val="none" w:sz="0" w:space="0" w:color="auto"/>
                <w:bottom w:val="none" w:sz="0" w:space="0" w:color="auto"/>
                <w:right w:val="none" w:sz="0" w:space="0" w:color="auto"/>
              </w:divBdr>
            </w:div>
            <w:div w:id="983971044">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265572">
      <w:bodyDiv w:val="1"/>
      <w:marLeft w:val="0"/>
      <w:marRight w:val="0"/>
      <w:marTop w:val="0"/>
      <w:marBottom w:val="0"/>
      <w:divBdr>
        <w:top w:val="none" w:sz="0" w:space="0" w:color="auto"/>
        <w:left w:val="none" w:sz="0" w:space="0" w:color="auto"/>
        <w:bottom w:val="none" w:sz="0" w:space="0" w:color="auto"/>
        <w:right w:val="none" w:sz="0" w:space="0" w:color="auto"/>
      </w:divBdr>
      <w:divsChild>
        <w:div w:id="1658726002">
          <w:marLeft w:val="0"/>
          <w:marRight w:val="0"/>
          <w:marTop w:val="0"/>
          <w:marBottom w:val="0"/>
          <w:divBdr>
            <w:top w:val="none" w:sz="0" w:space="0" w:color="auto"/>
            <w:left w:val="none" w:sz="0" w:space="0" w:color="auto"/>
            <w:bottom w:val="none" w:sz="0" w:space="0" w:color="auto"/>
            <w:right w:val="none" w:sz="0" w:space="0" w:color="auto"/>
          </w:divBdr>
          <w:divsChild>
            <w:div w:id="167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554386271">
              <w:marLeft w:val="0"/>
              <w:marRight w:val="0"/>
              <w:marTop w:val="0"/>
              <w:marBottom w:val="0"/>
              <w:divBdr>
                <w:top w:val="none" w:sz="0" w:space="0" w:color="auto"/>
                <w:left w:val="none" w:sz="0" w:space="0" w:color="auto"/>
                <w:bottom w:val="none" w:sz="0" w:space="0" w:color="auto"/>
                <w:right w:val="none" w:sz="0" w:space="0" w:color="auto"/>
              </w:divBdr>
            </w:div>
            <w:div w:id="1777670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15817836">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210253081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63332668">
              <w:marLeft w:val="0"/>
              <w:marRight w:val="0"/>
              <w:marTop w:val="0"/>
              <w:marBottom w:val="0"/>
              <w:divBdr>
                <w:top w:val="none" w:sz="0" w:space="0" w:color="auto"/>
                <w:left w:val="none" w:sz="0" w:space="0" w:color="auto"/>
                <w:bottom w:val="none" w:sz="0" w:space="0" w:color="auto"/>
                <w:right w:val="none" w:sz="0" w:space="0" w:color="auto"/>
              </w:divBdr>
            </w:div>
            <w:div w:id="313026133">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00733">
      <w:bodyDiv w:val="1"/>
      <w:marLeft w:val="0"/>
      <w:marRight w:val="0"/>
      <w:marTop w:val="0"/>
      <w:marBottom w:val="0"/>
      <w:divBdr>
        <w:top w:val="none" w:sz="0" w:space="0" w:color="auto"/>
        <w:left w:val="none" w:sz="0" w:space="0" w:color="auto"/>
        <w:bottom w:val="none" w:sz="0" w:space="0" w:color="auto"/>
        <w:right w:val="none" w:sz="0" w:space="0" w:color="auto"/>
      </w:divBdr>
      <w:divsChild>
        <w:div w:id="1810782978">
          <w:marLeft w:val="0"/>
          <w:marRight w:val="0"/>
          <w:marTop w:val="0"/>
          <w:marBottom w:val="0"/>
          <w:divBdr>
            <w:top w:val="none" w:sz="0" w:space="0" w:color="auto"/>
            <w:left w:val="none" w:sz="0" w:space="0" w:color="auto"/>
            <w:bottom w:val="none" w:sz="0" w:space="0" w:color="auto"/>
            <w:right w:val="none" w:sz="0" w:space="0" w:color="auto"/>
          </w:divBdr>
          <w:divsChild>
            <w:div w:id="205870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hyperlink" Target="https://docs.microsoft.com/en-us/dotnet/api/system.diagnostics.stopwatch?view=net-5.0" TargetMode="External"/><Relationship Id="rId7" Type="http://schemas.openxmlformats.org/officeDocument/2006/relationships/image" Target="media/image23.png"/><Relationship Id="rId2" Type="http://schemas.openxmlformats.org/officeDocument/2006/relationships/hyperlink" Target="https://scoop.sh/" TargetMode="External"/><Relationship Id="rId1" Type="http://schemas.openxmlformats.org/officeDocument/2006/relationships/hyperlink" Target="https://chocolatey.org/" TargetMode="External"/><Relationship Id="rId6" Type="http://schemas.openxmlformats.org/officeDocument/2006/relationships/image" Target="media/image3.png"/><Relationship Id="rId5" Type="http://schemas.openxmlformats.org/officeDocument/2006/relationships/image" Target="media/image2.png"/><Relationship Id="rId10" Type="http://schemas.openxmlformats.org/officeDocument/2006/relationships/hyperlink" Target="https://github.com/microsoft/winget-cli" TargetMode="External"/><Relationship Id="rId4" Type="http://schemas.openxmlformats.org/officeDocument/2006/relationships/hyperlink" Target="https://github.com/PowerShell/PowerShell/issues/13138" TargetMode="External"/><Relationship Id="rId9" Type="http://schemas.openxmlformats.org/officeDocument/2006/relationships/image" Target="media/image27.png"/></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4.png"/><Relationship Id="rId21" Type="http://schemas.openxmlformats.org/officeDocument/2006/relationships/image" Target="media/image13.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2.png"/><Relationship Id="rId50" Type="http://schemas.openxmlformats.org/officeDocument/2006/relationships/image" Target="media/image45.png"/><Relationship Id="rId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5.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11.png"/><Relationship Id="rId31" Type="http://schemas.openxmlformats.org/officeDocument/2006/relationships/image" Target="media/image24.png"/><Relationship Id="rId44" Type="http://schemas.openxmlformats.org/officeDocument/2006/relationships/image" Target="media/image39.png"/><Relationship Id="rId52" Type="http://schemas.openxmlformats.org/officeDocument/2006/relationships/fontTable" Target="fontTable.xml"/><Relationship Id="rId4" Type="http://schemas.openxmlformats.org/officeDocument/2006/relationships/settings" Target="settings.xml"/><Relationship Id="rId9" Type="http://schemas.microsoft.com/office/2018/08/relationships/commentsExtensible" Target="commentsExtensi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3.png"/><Relationship Id="rId8" Type="http://schemas.microsoft.com/office/2016/09/relationships/commentsIds" Target="commentsIds.xml"/><Relationship Id="rId51"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1.png"/><Relationship Id="rId20" Type="http://schemas.openxmlformats.org/officeDocument/2006/relationships/image" Target="media/image12.png"/><Relationship Id="rId41" Type="http://schemas.openxmlformats.org/officeDocument/2006/relationships/image" Target="media/image3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omments" Target="comment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31.png"/><Relationship Id="rId49"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V615\Desktop\Templates\PEN_EditTools_Cookbook.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N_EditTools_Cookbook</Template>
  <TotalTime>1</TotalTime>
  <Pages>35</Pages>
  <Words>6612</Words>
  <Characters>37689</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Parvathy Nair</cp:lastModifiedBy>
  <cp:revision>2</cp:revision>
  <dcterms:created xsi:type="dcterms:W3CDTF">2021-02-01T14:05:00Z</dcterms:created>
  <dcterms:modified xsi:type="dcterms:W3CDTF">2021-02-01T14:05:00Z</dcterms:modified>
</cp:coreProperties>
</file>